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7573BF" w:rsidRPr="007573BF" w:rsidRDefault="007573BF" w:rsidP="007573BF">
      <w:pPr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ложение </w:t>
      </w:r>
    </w:p>
    <w:p w:rsidR="007573BF" w:rsidRPr="007573BF" w:rsidRDefault="007573BF" w:rsidP="007573BF">
      <w:pPr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 ОПОП-П по специальности </w:t>
      </w:r>
    </w:p>
    <w:p w:rsidR="00483EBA" w:rsidRDefault="00483EBA" w:rsidP="00483EBA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483EB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23.02.06 Техническая эксплуатация подвижного </w:t>
      </w:r>
    </w:p>
    <w:p w:rsidR="00D95BBC" w:rsidRDefault="00483EBA" w:rsidP="00483EBA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eastAsia="ru-RU"/>
        </w:rPr>
      </w:pPr>
      <w:r w:rsidRPr="00483EB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состава железных дорог</w:t>
      </w:r>
    </w:p>
    <w:p w:rsidR="00D95BBC" w:rsidRDefault="00D95BBC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8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D95BBC" w:rsidRDefault="00D34F83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 xml:space="preserve">ФОНД ОЦЕНОЧНЫХ </w:t>
      </w:r>
      <w:r>
        <w:rPr>
          <w:rFonts w:ascii="Times New Roman" w:hAnsi="Times New Roman" w:cs="Times New Roman"/>
          <w:b/>
          <w:spacing w:val="-2"/>
          <w:w w:val="105"/>
          <w:sz w:val="28"/>
        </w:rPr>
        <w:t>СРЕДСТВ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ind w:right="258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>УЧЕБНОЙ ДИСЦИПЛИНЫ</w:t>
      </w:r>
    </w:p>
    <w:p w:rsidR="00D95BBC" w:rsidRDefault="00D95BBC"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</w:t>
      </w:r>
      <w:r w:rsidR="007573BF">
        <w:rPr>
          <w:rFonts w:ascii="Times New Roman" w:hAnsi="Times New Roman" w:cs="Times New Roman"/>
          <w:b/>
          <w:sz w:val="28"/>
        </w:rPr>
        <w:t>О</w:t>
      </w:r>
      <w:r>
        <w:rPr>
          <w:rFonts w:ascii="Times New Roman" w:hAnsi="Times New Roman" w:cs="Times New Roman"/>
          <w:b/>
          <w:sz w:val="28"/>
        </w:rPr>
        <w:t xml:space="preserve">Д. </w:t>
      </w:r>
      <w:r w:rsidR="007B68A6">
        <w:rPr>
          <w:rFonts w:ascii="Times New Roman" w:hAnsi="Times New Roman" w:cs="Times New Roman"/>
          <w:b/>
          <w:sz w:val="28"/>
        </w:rPr>
        <w:t>12</w:t>
      </w:r>
      <w:r>
        <w:rPr>
          <w:rFonts w:ascii="Times New Roman" w:hAnsi="Times New Roman" w:cs="Times New Roman"/>
          <w:b/>
          <w:sz w:val="28"/>
        </w:rPr>
        <w:t xml:space="preserve"> Информатика</w:t>
      </w:r>
    </w:p>
    <w:p w:rsidR="007573BF" w:rsidRPr="007573BF" w:rsidRDefault="007573BF" w:rsidP="007573BF">
      <w:pPr>
        <w:spacing w:after="0" w:line="240" w:lineRule="auto"/>
        <w:ind w:left="-567" w:firstLine="28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ой профессиональной образовательной программы</w:t>
      </w:r>
    </w:p>
    <w:p w:rsidR="007573BF" w:rsidRPr="007573BF" w:rsidRDefault="007573BF" w:rsidP="007573BF">
      <w:pPr>
        <w:spacing w:after="0" w:line="240" w:lineRule="auto"/>
        <w:ind w:left="-567" w:firstLine="283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Профессионалитет»</w:t>
      </w:r>
    </w:p>
    <w:p w:rsidR="007573BF" w:rsidRPr="007573BF" w:rsidRDefault="007573BF" w:rsidP="007573BF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специальности</w:t>
      </w:r>
    </w:p>
    <w:p w:rsidR="00D95BBC" w:rsidRDefault="00483EBA">
      <w:pPr>
        <w:widowControl w:val="0"/>
        <w:autoSpaceDE w:val="0"/>
        <w:autoSpaceDN w:val="0"/>
        <w:spacing w:after="0" w:line="360" w:lineRule="auto"/>
        <w:rPr>
          <w:rFonts w:ascii="Times New Roman" w:hAnsi="Times New Roman" w:cs="Times New Roman"/>
          <w:sz w:val="20"/>
        </w:rPr>
      </w:pPr>
      <w:r w:rsidRPr="00483EBA">
        <w:rPr>
          <w:rFonts w:ascii="Times New Roman" w:eastAsia="Times New Roman" w:hAnsi="Times New Roman" w:cs="Times New Roman"/>
          <w:sz w:val="28"/>
          <w:szCs w:val="28"/>
          <w:lang w:eastAsia="ru-RU"/>
        </w:rPr>
        <w:t>23.02.06 Техническая эксплуатация подвижного состава железных дорог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footerReference w:type="default" r:id="rId9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Содержание</w:t>
      </w:r>
    </w:p>
    <w:p w:rsidR="00D95BBC" w:rsidRDefault="00D95BBC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Паспорт комплекта контрольно-оценочных средств.</w:t>
      </w: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Результаты освоения учебной дисциплины, подлежащие проверке.</w:t>
      </w: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Оценка освоения учебной дисциплины:</w:t>
      </w:r>
    </w:p>
    <w:p w:rsidR="00D95BBC" w:rsidRDefault="00D34F83">
      <w:pPr>
        <w:pStyle w:val="af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оценивания.</w:t>
      </w:r>
    </w:p>
    <w:p w:rsidR="00D95BBC" w:rsidRDefault="00D34F83">
      <w:pPr>
        <w:pStyle w:val="af3"/>
        <w:numPr>
          <w:ilvl w:val="1"/>
          <w:numId w:val="2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ификатор оценочных средств.</w:t>
      </w:r>
    </w:p>
    <w:p w:rsidR="00D95BBC" w:rsidRDefault="00D34F83">
      <w:pPr>
        <w:pStyle w:val="af3"/>
        <w:numPr>
          <w:ilvl w:val="0"/>
          <w:numId w:val="3"/>
        </w:numPr>
        <w:tabs>
          <w:tab w:val="left" w:pos="142"/>
        </w:tabs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я для оценки освоения дисциплины.</w:t>
      </w:r>
    </w:p>
    <w:p w:rsidR="00D95BBC" w:rsidRDefault="00D95BBC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pStyle w:val="af3"/>
        <w:numPr>
          <w:ilvl w:val="0"/>
          <w:numId w:val="4"/>
        </w:numPr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аспорт комплекта контрольно-оценочных средств</w:t>
      </w:r>
    </w:p>
    <w:p w:rsidR="00D95BBC" w:rsidRDefault="00D95BBC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bookmarkStart w:id="0" w:name="_Hlk120213516"/>
      <w:bookmarkStart w:id="1" w:name="_Hlk120221210"/>
      <w:r>
        <w:rPr>
          <w:rFonts w:ascii="Times New Roman" w:hAnsi="Times New Roman" w:cs="Times New Roman"/>
          <w:sz w:val="28"/>
          <w:lang w:eastAsia="ru-RU"/>
        </w:rPr>
        <w:t xml:space="preserve">Освоение содержания учебной дисциплины </w:t>
      </w:r>
      <w:bookmarkStart w:id="2" w:name="_GoBack"/>
      <w:r>
        <w:rPr>
          <w:rFonts w:ascii="Times New Roman" w:hAnsi="Times New Roman" w:cs="Times New Roman"/>
          <w:sz w:val="28"/>
          <w:lang w:eastAsia="ru-RU"/>
        </w:rPr>
        <w:t>О</w:t>
      </w:r>
      <w:r w:rsidR="007573BF">
        <w:rPr>
          <w:rFonts w:ascii="Times New Roman" w:hAnsi="Times New Roman" w:cs="Times New Roman"/>
          <w:sz w:val="28"/>
          <w:lang w:eastAsia="ru-RU"/>
        </w:rPr>
        <w:t>ОД</w:t>
      </w:r>
      <w:bookmarkEnd w:id="2"/>
      <w:r>
        <w:rPr>
          <w:rFonts w:ascii="Times New Roman" w:hAnsi="Times New Roman" w:cs="Times New Roman"/>
          <w:sz w:val="28"/>
          <w:lang w:eastAsia="ru-RU"/>
        </w:rPr>
        <w:t xml:space="preserve">. </w:t>
      </w:r>
      <w:r w:rsidR="007B68A6">
        <w:rPr>
          <w:rFonts w:ascii="Times New Roman" w:hAnsi="Times New Roman" w:cs="Times New Roman"/>
          <w:sz w:val="28"/>
          <w:lang w:eastAsia="ru-RU"/>
        </w:rPr>
        <w:t>12</w:t>
      </w:r>
      <w:r>
        <w:rPr>
          <w:rFonts w:ascii="Times New Roman" w:hAnsi="Times New Roman" w:cs="Times New Roman"/>
          <w:sz w:val="28"/>
          <w:lang w:eastAsia="ru-RU"/>
        </w:rPr>
        <w:t xml:space="preserve"> Информатика обеспечивает достижение студентами следующих результатов:</w:t>
      </w:r>
    </w:p>
    <w:bookmarkEnd w:id="0"/>
    <w:bookmarkEnd w:id="1"/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  (Л)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части трудового воспитан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1 готовность к труду, осознание ценности мастерства; трудолюбие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2 готовность к активной деятельности технологической и социальной направленности, способность инициировать, планировать и самостоятельно выполнять такую деятельность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3 интерес к различным сферам профессиональной деятельност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области ценности научного познания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4 сформированность мировоззрения, соответствующего современному уровню развития науки и общественной практики, основанного на диалоге культур, способствующего осознанию своего места в поликультурных мире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5 совершенствование языковой и читательское культуры как средства взаимодействия между людьми и познания мир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6 осознание ценности научной деятельности, готовность осуществлять проектную и исследовательскую деятельность индивидуально и в группе.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метапредметных (М)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овладение универсальными учебными познавательными действиями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а) базовые логические действ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 самостоятельно формулировать и актуализировать проблему, рассматривать ее всесторонне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2 устанавливать существенный признак или основания для сравнения, классификации и обобщ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3 определять цели деятельности, задавать параметры и критерии их достиж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4 выявлять закономерности и противоречия в рассматриваемых явлениях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 М5 вносить коррективы в деятельность, оценивать соответствие результатов целям, оценивать риски последствий деятельности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6 развивать креативное мышление при решении жизненных проблем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б) базовые исследовательские действ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7 владеть навыками учебно-исследовательской и проектной деятельности, навыками разрешения проблем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8 выявлять причинно-следственные связи и актуализировать задачу, выдвигать гипотезу ее решения, находить аргументы для доказательства своих утверждений, задавать параметры и критерии реш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9 анализировать полученные в ходе решения задачи результаты, критически оценивать их достоверность, прогнозировать изменение в новых условиях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0 уметь переносить знания в познавательную и практическую области жизнедеятельности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1 уметь интегрировать знания из разных предметных областей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2 выдвигать новые идеи, предлагать оригинальные подходы и решения; способность их использования в познавательной и социальной практике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i/>
          <w:iCs/>
          <w:sz w:val="28"/>
          <w:lang w:eastAsia="ru-RU"/>
        </w:rPr>
      </w:pPr>
      <w:r>
        <w:rPr>
          <w:rFonts w:ascii="Times New Roman" w:hAnsi="Times New Roman" w:cs="Times New Roman"/>
          <w:bCs/>
          <w:i/>
          <w:iCs/>
          <w:sz w:val="28"/>
          <w:lang w:eastAsia="ru-RU"/>
        </w:rPr>
        <w:t>в) работа с информацией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3 владеть навыками получения информации из источников разных типов, самостоятельно осуществлять поиск, анализ, систематизацию и интерпретацию информации различных видов и форм представления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4 создавать тексты в различных форматах с учетом назначения информации и целевой аудитории, выбирая оптимальную форму представления и визуал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5 оценивать достоверность, легитимность информации, ее соответствие правовым и морально-эстетическим нормам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 xml:space="preserve">- М16 использовать средства информационных и коммуникационных технологий в решении когнитивных, коммуникативных и организационных задач с соблюдением требований эргономики, техники безопасности, гигиены, </w:t>
      </w:r>
      <w:r>
        <w:rPr>
          <w:rFonts w:ascii="Times New Roman" w:hAnsi="Times New Roman" w:cs="Times New Roman"/>
          <w:bCs/>
          <w:sz w:val="28"/>
          <w:lang w:eastAsia="ru-RU"/>
        </w:rPr>
        <w:lastRenderedPageBreak/>
        <w:t>ресурсосбережения, правовых и этических норм, норм информационной безопасност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7 владеть навыками распознавания и защиты информации, информационной безопасности личности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едметных (П):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 владение представлениями о роли информации и связанных с ней процессов в природе, технике и обществе; понятиями "информация", "информационный процесс", "система", "компоненты системы", "системный эффект", "информационная система", "система управления"; владение методами поиска информации в сети Интернет; умение критически оценивать информацию, полученную из сети Интернет; умение характеризовать большие данные, приводить примеры источников их получения и направления использования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2 понимание основных принципов устройства и функционирования современных стационарных и мобильных компьютеров; тенденций развития компьютерных технологий; владение навыками работы с операционными системами и основными видами программного обеспечения для решения учебных задач по выбранной специал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3 наличие представлений о компьютерных сетях и их роли в современном мире; об общих принципах разработки и функционирования интернет-приложений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4 понимание угроз информационной безопасности, использование методов и средств противодействия этим угрозам, соблюдение мер безопасности, предотвращающих незаконное распространение персональных данных; соблюдение требований техники безопасности и гигиены при работе с компьютерами и другими компонентами цифрового окружения; понимание правовых основ использования компьютерных программ, баз данных и работы в сети Интернет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 П5 понимание основных принципов дискретизации различных видов информации; умение определять информационный объем текстовых, графических и звуковых данных при заданных параметрах дискрет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6 умение строить неравномерные коды, допускающие однозначное декодирование сообщений (префиксные коды); использовать простейшие коды, которые позволяют обнаруживать и исправлять ошибки при передаче данных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7 владение теоретическим аппаратом, позволяющим осуществлять представление заданного натурального числа в различных системах счисления; выполнять преобразования логических выражений, используя законы алгебры логики; определять кратчайший путь во взвешенном графе и количество путей между вершинами ориентированного ациклического граф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8 умение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; анализировать алгоритмы с использованием таблиц трассировки; определять без использования компьютера результаты выполнения несложных программ, включающих циклы, ветвления и подпрограммы, при заданных исходных данных; модифицировать готовые программы для решения новых задач, использовать их в своих программах в качестве подпрограмм (процедур, функций)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 П9 умение реализовать этапы решения задач на компьютере; умение реализовывать на выбранном для изучения языке программирования высокого уровня (Паскаль, Python, Java, С++, С#) типовые алгоритмы обработки чисел, числовых последовательностей и массивов: представление числа в виде набора простых сомножителей; нахождение максимальной (минимальной) цифры натурального числа, записанного в системе счисления с основанием, не превышающим 10; вычисление обобщенных характеристик элементов массива или числовой последовательности (суммы, произведения среднего </w:t>
      </w:r>
      <w:r>
        <w:rPr>
          <w:rFonts w:ascii="Times New Roman" w:hAnsi="Times New Roman" w:cs="Times New Roman"/>
          <w:sz w:val="28"/>
          <w:lang w:eastAsia="ru-RU"/>
        </w:rPr>
        <w:lastRenderedPageBreak/>
        <w:t>арифметического, минимального и максимального элементов, количества элементов, удовлетворяющих заданному условию); сортировку элементов массив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0 умение создавать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 умение использовать табличные (реляционные) базы данных, в частности, составлять запросы в базах данных (в том числе вычисляемые запросы), выполнять сортировку и поиск записей в базе данных; наполнять разработанную базу данных; умение использовать электронные таблицы для анализа, представления и обработки данных (включая вычисление суммы, среднего арифметического, наибольшего и наименьшего значений, решение уравнений)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1 умение использовать компьютерно-математические модели для анализа объектов и процессов: формулировать цель моделирования, выполнять анализ результатов, полученных в ходе моделирования; оценивать адекватность модели моделируемому объекту или процессу; представлять результаты моделирования в наглядном виде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2 умение организовывать личное информационное пространство с использованием различных средств цифровых технологий; понимание возможностей цифровых сервисов государственных услуг, цифровых образовательных сервисов; понимание возможностей и ограничений технологий искусственного интеллекта в различных областях; наличие представлений об использовании информационных технологий в различных профессиональных сферах.</w:t>
      </w:r>
    </w:p>
    <w:p w:rsidR="00D95BBC" w:rsidRDefault="00D34F83">
      <w:pPr>
        <w:spacing w:after="0" w:line="360" w:lineRule="auto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, осваиваемых в рамках программы воспитания (ЛР)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 ЛР4 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, осознает что такое «цифровой след»;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 xml:space="preserve">- ЛР10 заботящийся о защите окружающей среды, собственной и чужой безопасности, в том числе цифровой. Демонстрирует экологическую культуру, бережное отношение к родной земле, природным богатствам России и мира;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Р14 приобретение обучающимся навыка оценки информации в цифровой среде, ее достоверность, способности строить логические умозаключения на основании поступающей информации и данных.Выражает готовность рассматривать противоречивую или неполную информацию, не отклоняя ее автоматически и не делая поспешных и преждевременных выводов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Р23 получение обучающимися возможности самораскрытия и самореализация личности. Проявляет интерес к самообразовательной деятельности.</w:t>
      </w:r>
    </w:p>
    <w:p w:rsidR="00D95BBC" w:rsidRDefault="00D34F83">
      <w:pPr>
        <w:spacing w:after="0" w:line="360" w:lineRule="auto"/>
        <w:ind w:firstLine="28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ой аттестации по учебной дисциплине является дифференцированный зачёт.</w:t>
      </w:r>
    </w:p>
    <w:p w:rsidR="00D95BBC" w:rsidRDefault="00D34F83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pStyle w:val="af3"/>
        <w:numPr>
          <w:ilvl w:val="0"/>
          <w:numId w:val="5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Результаты освоения учебной дисциплины, подлежащие проверке.</w:t>
      </w:r>
    </w:p>
    <w:p w:rsidR="00D95BBC" w:rsidRDefault="00D95BBC">
      <w:pPr>
        <w:spacing w:after="0"/>
        <w:ind w:left="-284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pStyle w:val="af3"/>
        <w:numPr>
          <w:ilvl w:val="1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, профессиональных компетенций и личностных результатов в рамках программы воспитания:</w:t>
      </w:r>
    </w:p>
    <w:p w:rsidR="00D95BBC" w:rsidRDefault="00D95BBC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tbl>
      <w:tblPr>
        <w:tblW w:w="10030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781"/>
        <w:gridCol w:w="3122"/>
      </w:tblGrid>
      <w:tr w:rsidR="00D95BBC">
        <w:trPr>
          <w:trHeight w:val="81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обучения: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тели оценки результата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 и оценивания.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4, Л5,М13, М15,П1,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нализирует информацию и определяет способ представления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Формулирует определение «информации», перечисляет её свойства, называет виды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деляет, распознает и отличает информационные процессы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основные принципы дискретизации различных видов информ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5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методах измерения количества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 сопоставляет единицы измерения информации (бит, байт, Кб…)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пределять информационный объем текстовых, графических и звуковых данных при заданных параметрах дискрет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2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м основные принципы устройства и функционирования современных стационарных и мобильных компьютеров; тенденций развития компьютерных технологий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боты с операционными системами и основными видами программного обеспечения для решения учебных задач по выбранной специал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7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теоретическим аппаратом, позволяющим осуществлять представление заданного натурального числа в различных системах счисления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использовать при решении задач свойства позиционной записи чисел, алгоритмы построения записи числа в позиционной системе счисления с заданным основанием и построения числ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 строке, содержащей запись этого числа в позиционной системе счисления с заданным основанием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выполнять арифметические операции в позиционных системах счисления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строить таблицы истинности заданного логического выражения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стинность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1, Л2, Л4, Л5, М2, М10, М13, М15, П3, П12, ЛР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компьютерных сетях и их роли в современном мире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3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возможности цифровых сервисов государственных услуг, цифровых образовательных сервисов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критически оценивать информацию, полученную из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3, Л4, Л5, М6, М12, М13, М15, П3, П12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методами поиска информации в сети Интернет; характеризует большие данные, приводит примеры источников их получения и направления использования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4, Л5, М2, М4, М11, М16, М17, П3, П4, ЛР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т угрозу информационной безопасности, использует методы и средства противодействия этим угрозам,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меры безопасности, предотвращающих незаконное распространение персональных данных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 требования техники безопасности и гигиены при работе с компьютерами и другими компонентами цифрового окружения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правовые основы использования компьютерных программ, баз данных и работы в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4, П2, П10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2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технологии создания, хранения, вывода графических изображений.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зработки презентации: структура презентации, форматирование текста, рисунков, таблиц и других объектов, настройка анимации (смена слайдов, анимация).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Демонстрирует применение графических растровых и векторных редакторов для создания и редактирования изображен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веб-страницы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компьютерно-математические модели для анализа объектов и процессов: формулирует цель моделирования, выполняет анализ результатов, полученных в ходе моделирования; оценивает адекватность модели моделируемому объекту или процессу; представляет результаты моделирования в наглядном вид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7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ть кратчайший путь во взвешенном графе и количество путей между вершинами ориентированного ациклического графа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шать алгоритмические задачи, связанные с анализом графов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спользует деревья при анализе и построении кодов и для представления арифметических выражений, при решении задач поиска и сортировки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троит дерево игры по заданному алгоритму; разрабатывает и обосновывает выигрышную стратегию игры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М1, М3, М5, М8, М9, П9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базовые алгоритмы обработки числовой и текстовой информации, алгоритмов поиска и сортировки; умение определять сложность изучаемых в курсе базовых алгоритмов (суммирование элементов массива, сортировка массива, переборные алгоритмы, двоичный поиск) и приводить примеры нескольких алгоритмов разной сложности для решения одной задачи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0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владеет основными сведениями о базах данных, их структуре, средствах создания и работы с ними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табличные (реляционные) базы данных и справочные системы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-  использует электронные таблицы для анализа, представления и обработки данных (включая выбор оптимального решения, подбор линии тренда, решение задач прогнозирования); 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8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ализует этапы решения задач на компьютере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ализует на выбранном для изучения языке программирования высокого уровня типовые алгоритмы обработки чисел, числовых последовательностей и массивов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числяет обобщенные характеристики элементов массива или числовой последовательности (суммы, произведения среднего арифметического, минимального и максимального элементов, количество элементов, удовлетворяющих заданному условию); сортировку элементов массива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8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емонстрирует применение САПР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КОМПАС-3</w:t>
            </w: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D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создания и редактирования 3D моделей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11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</w:tbl>
    <w:p w:rsidR="00D95BBC" w:rsidRDefault="00D34F83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pStyle w:val="af3"/>
        <w:spacing w:after="0"/>
        <w:ind w:left="76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3. Оценка освоения учебной дисциплины:</w:t>
      </w:r>
    </w:p>
    <w:p w:rsidR="00D95BBC" w:rsidRDefault="00D95BBC">
      <w:pPr>
        <w:pStyle w:val="af3"/>
        <w:spacing w:after="0"/>
        <w:ind w:left="-284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pStyle w:val="af3"/>
        <w:numPr>
          <w:ilvl w:val="1"/>
          <w:numId w:val="6"/>
        </w:numPr>
        <w:tabs>
          <w:tab w:val="left" w:pos="284"/>
        </w:tabs>
        <w:spacing w:after="0"/>
        <w:ind w:hanging="9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контроля.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метом оценки служат умения и знания, предусмотренные ФГОС по дисциплине </w:t>
      </w:r>
      <w:r w:rsidR="007573BF">
        <w:rPr>
          <w:rFonts w:ascii="Times New Roman" w:hAnsi="Times New Roman" w:cs="Times New Roman"/>
          <w:i/>
          <w:sz w:val="28"/>
        </w:rPr>
        <w:t>Информатика</w:t>
      </w:r>
      <w:r>
        <w:rPr>
          <w:rFonts w:ascii="Times New Roman" w:hAnsi="Times New Roman" w:cs="Times New Roman"/>
          <w:i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нтроль и оценка освоения учебной дисциплины по темам (разделам)</w:t>
      </w:r>
    </w:p>
    <w:p w:rsidR="00D95BBC" w:rsidRDefault="00D95BBC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tbl>
      <w:tblPr>
        <w:tblW w:w="14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05"/>
        <w:gridCol w:w="2444"/>
        <w:gridCol w:w="2078"/>
        <w:gridCol w:w="2076"/>
        <w:gridCol w:w="2078"/>
        <w:gridCol w:w="2026"/>
        <w:gridCol w:w="2079"/>
      </w:tblGrid>
      <w:tr w:rsidR="00D95BBC">
        <w:tc>
          <w:tcPr>
            <w:tcW w:w="20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лемент УД</w:t>
            </w:r>
          </w:p>
        </w:tc>
        <w:tc>
          <w:tcPr>
            <w:tcW w:w="1278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и методы контроля</w:t>
            </w:r>
          </w:p>
        </w:tc>
      </w:tr>
      <w:tr w:rsidR="00D95BBC"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контроль</w:t>
            </w:r>
          </w:p>
        </w:tc>
        <w:tc>
          <w:tcPr>
            <w:tcW w:w="4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бежный контроль</w:t>
            </w:r>
          </w:p>
        </w:tc>
        <w:tc>
          <w:tcPr>
            <w:tcW w:w="4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</w:tr>
      <w:tr w:rsidR="00D95BBC"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 Л,П,М,ЛР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,ЛР 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,ЛР 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1 Информация и информационная деятельность человек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П3, П5,П7, П10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 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. Информация и информационные процессы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. Подходы к измерению информаци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5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. Кодирование информации. Системы счисле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, 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, 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5. Элементы комбинаторики, теории множеств и математической логик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6. Компьютерные сети: локальны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сети, сеть Интернет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1, Л2, Л4, Л5,М2, М10, М13, М15,П3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7. Службы Интерне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5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5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3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8. Сетевое хранение данных и цифрового контен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ПР №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1, Л2, Л3, Л4, Л5,М6, М12, М13, М15,П3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9. Информационная безопасность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1, Л2, Л4, Л5,М2, М4, М11, М16, М17,П3, П4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здел 2. Использование программных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систем и сервис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П3, П5,П7, П10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 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1. Обработка информации в текстовых процессор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7, 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7, 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4, П2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2. Технология создания структурированных текстовых докумен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9, 10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9, 10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4, П2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3. Компьютерная графика и мультимедиа. Технология обработки графических объек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1, 1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1, 1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4. Представление профессиональной информации в виде презентаций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5. Интерактивные и мультимедийные объекты на слайде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6. Гипертекстовое представление информаци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5, 1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5, 1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здел 3 Информационно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моделирование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 xml:space="preserve">, П1, П2,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1. Модели и моделирование. Этапы моделирова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2. Списки, графы, деревь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7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ПР №17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3. Математические модели в профессиональной област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1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1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4. Понятие алгоритма и основны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алгоритмические структуры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рактическая работа № 19, 20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9, 20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1, Л2, М1, М3, М5, М8, М9,П9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5. Базы данных как модель предметной област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1,2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1, 2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6. Технологии обработки информации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7. Формулы и функции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8. Визуализация данных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5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5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9. Моделирование в электронных таблицах (на примерах задач из профессиональной области)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кладной модуль1 Аналитика и визуализация данных на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1 Введение в язык программирования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7, 2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27, 2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 Основные алгоритмические конструкции на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3 Работа с символьными строкам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9-3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29-3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 Массивы в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5, 3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5. 3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5 Проектная работа «Применение Python в профессиональной сфере»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7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7, П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6,М7, 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кладной модуль2 Основы 3D моделирова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1 Система трехмерного моделирования КОМПАС-3DLT. Окно докумен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2 Основные приемы создания геометрических тел (многогранники, тела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вращения, эскизы, группы геометрических тел)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8-4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8-4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3 Редактирование 3D моделей. Создание 3D моделей. Отсечение части детал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3-4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3-4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 Создание 3D моделей простейших объек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7-5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7-52, П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6,М7, 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дификатор оценочных средств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tbl>
      <w:tblPr>
        <w:tblW w:w="9571" w:type="dxa"/>
        <w:tblInd w:w="-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д оценочного средства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стный опрос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О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актическ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ния для самостоятельной работы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реферат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доклад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сообщение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ЭССЕ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З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чая тетрадь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Т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еловая игр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ейс-задач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кзамен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</w:t>
            </w:r>
          </w:p>
        </w:tc>
      </w:tr>
    </w:tbl>
    <w:p w:rsidR="005E7E9D" w:rsidRDefault="005E7E9D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5E7E9D" w:rsidRDefault="005E7E9D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4.Задания для оценки освоения дисциплины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Темы докладов, сообщени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дирование видеоинформации, аудио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Методы архивации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Логические элементы компьютер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лужбы и сервисы Интернета Электронная коммер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Электронная коммерция 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Цифровые сервисы государственных услуг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Достоверность информации в Интернете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Соблюдение мер безопасности, предотвращающих незаконное распространение персональных данных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Тренды в развитии цифровых технологий; риски и прогнозы использования цифровых технологий при решении профессиональных задач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Автоматическое формирование списка иллюстраций, сносок и цитат, списка используемой литературы и таблиц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Анимация в презентаци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Композиция объектов презентаци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Теория игр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Сферы применения Python, возможность использования Python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Применение логического условия и логических операции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Применение цикла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рименение операций над строковым типом данных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Применение массивов данных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Применение КОМПАС-3D в профессиональной деятельности, в быту и в обучении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1, ОК 02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 содержание соответствует заявленной в названии тематике; оформление в соответствии с общими требованиями написания и техническими требованиями оформления; имеет чёткую композицию и структуру; в тексте отсутствуют логические нарушения в представлении материала; корректно оформлены и в полном объёме представлены список использованной литературы и ссылки на использованную литературу в тексте; отсутствуют орфографические, пунктуационные, грамматические, лексические, стилистические и иные ошибки текст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«4» балла выставляется обучающемуся, если содержание соответствует заявленной в названии тематике; оформление в соответствии с общими требованиями написания, но есть погрешности в техническом оформлении; имеет чёткую композицию и структуру; в тексте отсутствуют логические </w:t>
      </w:r>
      <w:r>
        <w:rPr>
          <w:rFonts w:ascii="Times New Roman" w:hAnsi="Times New Roman"/>
          <w:sz w:val="28"/>
          <w:szCs w:val="28"/>
        </w:rPr>
        <w:lastRenderedPageBreak/>
        <w:t>нарушения в представлении материала; в полном объёме представлены список использованной литературы, но есть ошибки в оформлении; корректно оформлены и в полном объёме представлены ссылки на использованную литературу в тексте доклада; отсутствуют орфографические, пунктуационные, грамматические, лексические, стилистические и иные ошибки в авторском текст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содержание соответствует заявленной в названии тематике; в целом оформление в соответствии с общими требованиями написания, но есть погрешности в техническом оформлении; в целом имеет чёткую композицию и структуру, но в тексте есть логические нарушения в представлении материала; в полном объёме представлен список использованной литературы, но есть ошибки в оформлении; некорректно оформлены или не в полном объёме представлены ссылки на использованную литературу в тексте; есть единичные орфографические, пунктуационные, грамматические, лексические, стилистические и иные ошибки в тексте.</w:t>
      </w: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ы проектов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Групповые творческие задания (проекты):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197A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менение Python в профессиональной сфере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197A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оздание авторских 3d моделей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2, ПК 2.1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зачтено» выставляется обучающемуся, если обоснован выбор задания (объекта) для моделирования, задание (объект) согласован с преподавателем; не было нарушений регламента выполнения проекта; созданная модель полностью соответствует заданию (объекту); отсутствуют замечания к качеству модели. Презентация соответствует требованиям, выступление содержательно, при этом выдержан регламент выступ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незачтено» выставляется обучающемуся, если обоснован выбор задания (объекта) для моделирования, задание (объект)согласован с преподавателем; имелись нарушения регламента выполнения проекта; созданная модель неполностью соответствует заданию (объекту) (имеются изменения, внесенный в объект при моделировании); имеются замечания к качеству модели. Презентация соответствует требованиям, выступление содержательно, при этом выдержан регламент выступления/имеются нарушения регламента выступления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мплект заданий для контрольной работы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3" w:name="_Hlk114990097"/>
      <w:r>
        <w:rPr>
          <w:rFonts w:ascii="Times New Roman" w:hAnsi="Times New Roman" w:cs="Times New Roman"/>
          <w:sz w:val="28"/>
        </w:rPr>
        <w:t xml:space="preserve">Вариант 1 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>Перевести целое число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113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из десятичной системы счисления в двоичную, восьмеричную, шестнадцатеричную.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</w:t>
      </w:r>
      <w:r w:rsidR="00BB0190">
        <w:rPr>
          <w:rFonts w:ascii="Times New Roman" w:hAnsi="Times New Roman" w:cs="Times New Roman"/>
          <w:sz w:val="28"/>
        </w:rPr>
        <w:t xml:space="preserve"> (3 б)</w:t>
      </w:r>
      <w:r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Выполните сложение, вычитание и умножение в двоичном коде чисел:1010111, 1110.</w:t>
      </w:r>
    </w:p>
    <w:p w:rsidR="00F95FC1" w:rsidRPr="000D796B" w:rsidRDefault="00D34F83" w:rsidP="00F95FC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</w:t>
      </w:r>
      <w:r w:rsidR="00F95FC1">
        <w:rPr>
          <w:rFonts w:ascii="Times New Roman" w:hAnsi="Times New Roman" w:cs="Times New Roman"/>
          <w:sz w:val="28"/>
        </w:rPr>
        <w:t>3</w:t>
      </w:r>
      <w:r w:rsidR="00BB0190">
        <w:rPr>
          <w:rFonts w:ascii="Times New Roman" w:hAnsi="Times New Roman" w:cs="Times New Roman"/>
          <w:sz w:val="28"/>
        </w:rPr>
        <w:t xml:space="preserve"> (2 б)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F95FC1"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F95FC1" w:rsidRPr="004F1D42" w:rsidRDefault="00F95FC1" w:rsidP="00F95FC1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D95BBC" w:rsidRDefault="00F95FC1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r w:rsidR="00BB0190">
        <w:rPr>
          <w:rFonts w:ascii="Times New Roman" w:hAnsi="Times New Roman" w:cs="Times New Roman"/>
          <w:sz w:val="28"/>
        </w:rPr>
        <w:t xml:space="preserve">( 1 б) </w:t>
      </w:r>
      <w:r w:rsidRPr="00F95FC1">
        <w:rPr>
          <w:rFonts w:ascii="Times New Roman" w:hAnsi="Times New Roman" w:cs="Times New Roman"/>
          <w:sz w:val="28"/>
        </w:rPr>
        <w:t xml:space="preserve">Какой объём памяти видеокарты (в Мб) займёт изображение </w:t>
      </w:r>
      <w:r>
        <w:rPr>
          <w:rFonts w:ascii="Times New Roman" w:hAnsi="Times New Roman" w:cs="Times New Roman"/>
          <w:sz w:val="28"/>
        </w:rPr>
        <w:t>16</w:t>
      </w:r>
      <w:r w:rsidRPr="00F95FC1">
        <w:rPr>
          <w:rFonts w:ascii="Times New Roman" w:hAnsi="Times New Roman" w:cs="Times New Roman"/>
          <w:sz w:val="28"/>
        </w:rPr>
        <w:t xml:space="preserve">-разрядного файла типа BMP, экранный размер которого </w:t>
      </w:r>
      <w:r>
        <w:rPr>
          <w:rFonts w:ascii="Times New Roman" w:hAnsi="Times New Roman" w:cs="Times New Roman"/>
          <w:sz w:val="28"/>
        </w:rPr>
        <w:t>640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×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480</w:t>
      </w:r>
      <w:r w:rsidRPr="00F95FC1">
        <w:rPr>
          <w:rFonts w:ascii="Times New Roman" w:hAnsi="Times New Roman" w:cs="Times New Roman"/>
          <w:sz w:val="28"/>
        </w:rPr>
        <w:t xml:space="preserve"> пикселей?</w:t>
      </w:r>
    </w:p>
    <w:bookmarkEnd w:id="3"/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r w:rsidR="00BB0190">
        <w:rPr>
          <w:rFonts w:ascii="Times New Roman" w:hAnsi="Times New Roman" w:cs="Times New Roman"/>
          <w:sz w:val="28"/>
        </w:rPr>
        <w:t xml:space="preserve">( 1 б) </w:t>
      </w:r>
      <w:r w:rsidRPr="00F95FC1">
        <w:rPr>
          <w:rFonts w:ascii="Times New Roman" w:hAnsi="Times New Roman" w:cs="Times New Roman"/>
          <w:sz w:val="28"/>
        </w:rPr>
        <w:t xml:space="preserve">Найдите количество информации на </w:t>
      </w:r>
      <w:r>
        <w:rPr>
          <w:rFonts w:ascii="Times New Roman" w:hAnsi="Times New Roman" w:cs="Times New Roman"/>
          <w:sz w:val="28"/>
        </w:rPr>
        <w:t>10</w:t>
      </w:r>
      <w:r w:rsidRPr="00F95FC1">
        <w:rPr>
          <w:rFonts w:ascii="Times New Roman" w:hAnsi="Times New Roman" w:cs="Times New Roman"/>
          <w:sz w:val="28"/>
        </w:rPr>
        <w:t xml:space="preserve"> страницах текста (на каждой странице </w:t>
      </w:r>
      <w:r>
        <w:rPr>
          <w:rFonts w:ascii="Times New Roman" w:hAnsi="Times New Roman" w:cs="Times New Roman"/>
          <w:sz w:val="28"/>
        </w:rPr>
        <w:t>15</w:t>
      </w:r>
      <w:r w:rsidRPr="00F95FC1">
        <w:rPr>
          <w:rFonts w:ascii="Times New Roman" w:hAnsi="Times New Roman" w:cs="Times New Roman"/>
          <w:sz w:val="28"/>
        </w:rPr>
        <w:t xml:space="preserve"> строк по </w:t>
      </w:r>
      <w:r>
        <w:rPr>
          <w:rFonts w:ascii="Times New Roman" w:hAnsi="Times New Roman" w:cs="Times New Roman"/>
          <w:sz w:val="28"/>
        </w:rPr>
        <w:t>20</w:t>
      </w:r>
      <w:r w:rsidRPr="00F95FC1">
        <w:rPr>
          <w:rFonts w:ascii="Times New Roman" w:hAnsi="Times New Roman" w:cs="Times New Roman"/>
          <w:sz w:val="28"/>
        </w:rPr>
        <w:t xml:space="preserve"> символов) при использовании алфавита из </w:t>
      </w:r>
      <w:r>
        <w:rPr>
          <w:rFonts w:ascii="Times New Roman" w:hAnsi="Times New Roman" w:cs="Times New Roman"/>
          <w:sz w:val="28"/>
        </w:rPr>
        <w:t>64</w:t>
      </w:r>
      <w:r w:rsidRPr="00F95FC1">
        <w:rPr>
          <w:rFonts w:ascii="Times New Roman" w:hAnsi="Times New Roman" w:cs="Times New Roman"/>
          <w:sz w:val="28"/>
        </w:rPr>
        <w:t xml:space="preserve"> символов.</w:t>
      </w:r>
    </w:p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2 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 xml:space="preserve">Перевести целое число </w:t>
      </w:r>
      <w:r w:rsidR="00F95FC1">
        <w:rPr>
          <w:rFonts w:ascii="Times New Roman" w:hAnsi="Times New Roman" w:cs="Times New Roman"/>
          <w:sz w:val="28"/>
        </w:rPr>
        <w:t>154</w:t>
      </w:r>
      <w:r w:rsidR="00F95FC1" w:rsidRPr="00F95FC1">
        <w:rPr>
          <w:rFonts w:ascii="Times New Roman" w:hAnsi="Times New Roman" w:cs="Times New Roman"/>
          <w:sz w:val="28"/>
        </w:rPr>
        <w:t xml:space="preserve"> из десятичной системы счисления в двоичную, восьмеричную, шестнадцатеричную</w:t>
      </w:r>
    </w:p>
    <w:p w:rsidR="00F95FC1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2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>Выполните сложение, вычитание и умножение в двоичном коде чисел:1100110, 1011</w:t>
      </w:r>
    </w:p>
    <w:p w:rsidR="00F95FC1" w:rsidRPr="000D796B" w:rsidRDefault="00D34F83" w:rsidP="00F95FC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</w:t>
      </w:r>
      <w:r w:rsidR="00F95FC1">
        <w:rPr>
          <w:rFonts w:ascii="Times New Roman" w:hAnsi="Times New Roman" w:cs="Times New Roman"/>
          <w:sz w:val="28"/>
        </w:rPr>
        <w:t xml:space="preserve">3 </w:t>
      </w:r>
      <w:r w:rsidR="00BB0190">
        <w:rPr>
          <w:rFonts w:ascii="Times New Roman" w:hAnsi="Times New Roman" w:cs="Times New Roman"/>
          <w:sz w:val="28"/>
        </w:rPr>
        <w:t xml:space="preserve">(2 б)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F95FC1"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D95BBC" w:rsidRP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C73E5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(Y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)</w:t>
      </w:r>
    </w:p>
    <w:p w:rsidR="00F95FC1" w:rsidRDefault="00F95FC1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r w:rsidR="00BB0190">
        <w:rPr>
          <w:rFonts w:ascii="Times New Roman" w:hAnsi="Times New Roman" w:cs="Times New Roman"/>
          <w:sz w:val="28"/>
        </w:rPr>
        <w:t xml:space="preserve">(1 б) </w:t>
      </w:r>
      <w:r w:rsidRPr="00F95FC1">
        <w:rPr>
          <w:rFonts w:ascii="Times New Roman" w:hAnsi="Times New Roman" w:cs="Times New Roman"/>
          <w:sz w:val="28"/>
        </w:rPr>
        <w:t xml:space="preserve">Какой объём памяти видеокарты (в Мб) займёт изображение </w:t>
      </w:r>
      <w:r>
        <w:rPr>
          <w:rFonts w:ascii="Times New Roman" w:hAnsi="Times New Roman" w:cs="Times New Roman"/>
          <w:sz w:val="28"/>
        </w:rPr>
        <w:t>32</w:t>
      </w:r>
      <w:r w:rsidRPr="00F95FC1">
        <w:rPr>
          <w:rFonts w:ascii="Times New Roman" w:hAnsi="Times New Roman" w:cs="Times New Roman"/>
          <w:sz w:val="28"/>
        </w:rPr>
        <w:t xml:space="preserve">-разрядного файла типа BMP, экранный размер которого </w:t>
      </w:r>
      <w:r>
        <w:rPr>
          <w:rFonts w:ascii="Times New Roman" w:hAnsi="Times New Roman" w:cs="Times New Roman"/>
          <w:sz w:val="28"/>
        </w:rPr>
        <w:t>800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×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640</w:t>
      </w:r>
      <w:r w:rsidRPr="00F95FC1">
        <w:rPr>
          <w:rFonts w:ascii="Times New Roman" w:hAnsi="Times New Roman" w:cs="Times New Roman"/>
          <w:sz w:val="28"/>
        </w:rPr>
        <w:t xml:space="preserve"> пикселей?</w:t>
      </w:r>
    </w:p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r w:rsidR="00BB0190">
        <w:rPr>
          <w:rFonts w:ascii="Times New Roman" w:hAnsi="Times New Roman" w:cs="Times New Roman"/>
          <w:sz w:val="28"/>
        </w:rPr>
        <w:t xml:space="preserve">(1 б) </w:t>
      </w:r>
      <w:r w:rsidRPr="00F95FC1">
        <w:rPr>
          <w:rFonts w:ascii="Times New Roman" w:hAnsi="Times New Roman" w:cs="Times New Roman"/>
          <w:sz w:val="28"/>
        </w:rPr>
        <w:t xml:space="preserve">Найдите количество информации на </w:t>
      </w:r>
      <w:r w:rsidR="00BB0190">
        <w:rPr>
          <w:rFonts w:ascii="Times New Roman" w:hAnsi="Times New Roman" w:cs="Times New Roman"/>
          <w:sz w:val="28"/>
        </w:rPr>
        <w:t>4</w:t>
      </w:r>
      <w:r w:rsidRPr="00F95FC1">
        <w:rPr>
          <w:rFonts w:ascii="Times New Roman" w:hAnsi="Times New Roman" w:cs="Times New Roman"/>
          <w:sz w:val="28"/>
        </w:rPr>
        <w:t xml:space="preserve"> страницах текста (на каждой странице </w:t>
      </w:r>
      <w:r w:rsidR="00BB0190">
        <w:rPr>
          <w:rFonts w:ascii="Times New Roman" w:hAnsi="Times New Roman" w:cs="Times New Roman"/>
          <w:sz w:val="28"/>
        </w:rPr>
        <w:t>25</w:t>
      </w:r>
      <w:r w:rsidRPr="00F95FC1">
        <w:rPr>
          <w:rFonts w:ascii="Times New Roman" w:hAnsi="Times New Roman" w:cs="Times New Roman"/>
          <w:sz w:val="28"/>
        </w:rPr>
        <w:t xml:space="preserve"> строк по </w:t>
      </w:r>
      <w:r w:rsidR="00BB0190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>0</w:t>
      </w:r>
      <w:r w:rsidRPr="00F95FC1">
        <w:rPr>
          <w:rFonts w:ascii="Times New Roman" w:hAnsi="Times New Roman" w:cs="Times New Roman"/>
          <w:sz w:val="28"/>
        </w:rPr>
        <w:t xml:space="preserve"> символов) при использовании алфавита из </w:t>
      </w:r>
      <w:r>
        <w:rPr>
          <w:rFonts w:ascii="Times New Roman" w:hAnsi="Times New Roman" w:cs="Times New Roman"/>
          <w:sz w:val="28"/>
        </w:rPr>
        <w:t>64</w:t>
      </w:r>
      <w:r w:rsidRPr="00F95FC1">
        <w:rPr>
          <w:rFonts w:ascii="Times New Roman" w:hAnsi="Times New Roman" w:cs="Times New Roman"/>
          <w:sz w:val="28"/>
        </w:rPr>
        <w:t xml:space="preserve"> символов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4" w:name="_Hlk114991031"/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r w:rsidR="00BB0190">
        <w:rPr>
          <w:rFonts w:ascii="Times New Roman" w:hAnsi="Times New Roman" w:cs="Times New Roman"/>
          <w:sz w:val="28"/>
        </w:rPr>
        <w:t>ОК 2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bookmarkEnd w:id="4"/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>» баллов в</w:t>
      </w:r>
      <w:r w:rsidR="00BB0190">
        <w:rPr>
          <w:rFonts w:ascii="Times New Roman" w:hAnsi="Times New Roman" w:cs="Times New Roman"/>
          <w:sz w:val="28"/>
        </w:rPr>
        <w:t>ыставляется обучающемуся, если суммарное количество баллов за выполненные задания контрольной работы  от 9 до 10.</w:t>
      </w:r>
    </w:p>
    <w:p w:rsidR="00BB0190" w:rsidRDefault="00D34F83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» балл</w:t>
      </w:r>
      <w:r w:rsidR="00BB0190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BB0190">
        <w:rPr>
          <w:rFonts w:ascii="Times New Roman" w:hAnsi="Times New Roman" w:cs="Times New Roman"/>
          <w:sz w:val="28"/>
        </w:rPr>
        <w:t>суммарное количество баллов за выполненные задания контрольной работы  от 7 до 8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» балл</w:t>
      </w:r>
      <w:r w:rsidR="00BB0190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BB0190">
        <w:rPr>
          <w:rFonts w:ascii="Times New Roman" w:hAnsi="Times New Roman" w:cs="Times New Roman"/>
          <w:sz w:val="28"/>
        </w:rPr>
        <w:t>суммарное количество баллов за выполненные задания контрольной работы  от 5 до 6.</w:t>
      </w:r>
      <w:r w:rsidR="00BB0190">
        <w:rPr>
          <w:rFonts w:ascii="Times New Roman" w:hAnsi="Times New Roman" w:cs="Times New Roman"/>
          <w:sz w:val="24"/>
        </w:rPr>
        <w:t xml:space="preserve"> 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стовые задания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1. Информация и информационные процессы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…, используемая в бытовом общении – это сведения об окружающем мире и протекающих в нем процессах, воспринимаемые человеком непосредственно или с помощью специальных устройств (термометр, барометр и пр.) 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Информацию, не зависящую от личного мнения, называют … 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Информацию, отражающую истинное положение дел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Информацию, существенную и важную в настоящий момент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Информацию, дающую возможность, решать поставленную задачу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Информацию, достаточную для решения поставленной задачи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Информацию, изложенную на доступном для получателя языке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Известно, что наибольший объем информации физически здоровый человек получает при помощи органов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… называют информацию, которая воспринимается человеком посредством органов зр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… называют информацию, которая воспринимается человеком посредством органов слух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… называют информацию, которая воспринимается человеком посредством органов осязания (кожей)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называют информацию, которая воспринимается человеком посредством органов восприятия вку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Процессы сбора, поиска, хранения, передачи, обработки и использования информации называются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При передаче информации в обязательном порядке предполагается наличие источника и … информации, а также канала связи между ним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– это перевод информации в удобную для передачи, обработки или хранения форму с помощью некоторого кода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Код – это система условных … для представления информаци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Декодирование информации – это процесс, противоположный (обратный)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Минимальной единицей измерения количества информации принято считать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С помощью клавиатуры выполняется __________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Установите соответствие: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3"/>
        <w:gridCol w:w="4218"/>
      </w:tblGrid>
      <w:tr w:rsidR="00D95BBC">
        <w:tc>
          <w:tcPr>
            <w:tcW w:w="5353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информация по способу восприяти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информация по форме представлени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информация по значению</w:t>
            </w:r>
          </w:p>
        </w:tc>
        <w:tc>
          <w:tcPr>
            <w:tcW w:w="4218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общественная, личная, специальна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б) визуальная, аудиальная, тактильная, обонятельная, вкусова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текстовая, числовая, графическая, музыкальная, комбинированная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В какой строке единицы измерения информации расположены по возрастанию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гигабайт, мегабайт, килобайт, байт,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ит, байт, мегабайт, кило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, бит, килобайт, мега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ит, байт, килобайт, мега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2. В какой строке верно представлена схема передачи информации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источник → кодирующее устройство→ де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источник → кодирующее устройство→канал связи→ де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источник → кодирующее устройство→помехи→ декодирующее устройство→приёмни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источник → декодирующее устройство→помехи→ 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3. Какое количество информации (с точки зрения алфавитного подхода) содержит двоичное число 10101001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2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3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3 би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аждая знаковая система строится на основе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естественных языков, широко используемых человеком для представления информаци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воичной знаковой системы, используемой в процессах хранения, обработки и передачи информации в компьютер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пределенного алфавита (набора знаков) и правил выполнения операций над знакам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авил синтаксиса алфавита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Выбери из списка все языки, которые можно считать формальными языкам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двоичная система счисления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языки программирования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ириллиц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китайский язы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музыкальные ноты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) русский язы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ж) дорожные зна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) код азбуки Морзе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2.Подходы к измерению информации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 минимальную единицу измерения информации принимают 1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>
        <w:rPr>
          <w:rFonts w:ascii="OpenSans" w:hAnsi="OpenSans"/>
          <w:color w:val="000000"/>
          <w:sz w:val="28"/>
          <w:szCs w:val="28"/>
          <w:shd w:val="clear" w:color="auto" w:fill="FFFFFF"/>
        </w:rPr>
        <w:t>1 байт=...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Вероятностный подход – это метод, который используется для вычисления … информации для событий, наступление которых имеет разную вероятность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одержательный подход – это метод, при котором измерение … производится с точки зрения её содержа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Алфавитный подход позволяет измерять количество информации в … (символьном сообщении), составленном из символов некоторого алфави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Сообщение о том, что произошло одно из двух равновероятных событий, несет … бит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Считая, что каждый символ кодируется одним байтом, определите, чему равен информационный объем (в байтах) сообщения из 10 символов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кодировке Unicode на каждый символ отводится два байта. Определите информационный объем (в байтах) слова из двадцати четырех символов в этой кодировк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Информационный вес одной буквы алфавита, состоящего из 16 букв, равен …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Мощность алфавита это –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отношение между скоростью передачи информации и её количеством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ичество входящих в него символ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величина, которая определяет количество энергии, которую может развить алфав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1 Мбайт=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000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 024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24К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1024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Используя m двоичных разрядов можно закодировать N = 2</w:t>
      </w:r>
      <w:r>
        <w:rPr>
          <w:rFonts w:ascii="Times New Roman" w:hAnsi="Times New Roman" w:cs="Times New Roman"/>
          <w:sz w:val="28"/>
          <w:vertAlign w:val="superscript"/>
        </w:rPr>
        <w:t>m</w:t>
      </w:r>
      <w:r>
        <w:rPr>
          <w:rFonts w:ascii="Times New Roman" w:hAnsi="Times New Roman" w:cs="Times New Roman"/>
          <w:sz w:val="28"/>
        </w:rPr>
        <w:t xml:space="preserve"> независимых значений, следовательно, количество бит, необходимое для кодирования 32 различных значений, равно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8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6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4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5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3. Компьютер и цифровое представление информации. Устройство компьютера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Тактовая … процессора – это количество операций, которые процессор выполняет за одну секунду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стройства внешней памяти и ввода/вывода взаимодействуют с процессором через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асть магистрали, по которой передаются управляющие сигналы, называется шиной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… шина (магистраль) включает в себя шину данных, шину адресов и шину управ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… – это интегральная микросхема, которая выполняет поступающие на ее вход команды (например, вычисление) и управляет работой машины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Модульный принцип построения компьютера позволяет пользователю  самостоятельно комплектовать и модернизировать … П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омпьютер – это универсальное, электронное … для хранения, обработки и передачи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… плата – это сложная многослойная печатная плата, на которой устанавливаются основные компоненты персонального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ОЗУ – это …, в которой хранится исполняемая в данный момент времени программа и данные, с которыми она непосредственно работае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Внешняя … необходима для долговременного хранения информации после выключения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Программное … компьютера делится на три основных класса: системное, прикладное, системы программирова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ПО предназначено для эксплуатации и технического обслуживания ПК, управления и организации вычислительного процес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истема программирования – это комплекс программных средств, предназначенных для разработки компьютерных программ на языке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… система </w:t>
      </w:r>
      <w:r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комплекс системных программ, необходимый для согласованной работы всех устройств и прикладных программ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ПО – это совокупность программ для решения прикладных задач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Операционные системы представляют собой программные продукты, входящие в состав … программного обеспеч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од … ЭВМ понимают все типы и модели электронно-вычислительных машин, разработанные различными конструкторскими коллективами, но построенные на одних и тех же научных и технических принцип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Смены поколений ЭВМ чаще всего были связаны со сменой элементной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Укажите верное высказывание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компьютер состоит из отдельных модулей, соединенных между собой магистралью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мпьютер представляет собой единое, неделимое устройство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ставные части компьютерной системы являются незаменяемым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омпьютерная система способна сколь угодно долго соответствовать требованиям современного общества и не нуждается в модернизаци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Наименьшим адресуемым элементом оперативной памяти явля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ашинное слово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б) регист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ай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При выключении компьютера вся информация стира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на флешк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 облачном хранилищ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на жестком диск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в оперативной памя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22. </w:t>
      </w:r>
      <w:r>
        <w:rPr>
          <w:rFonts w:ascii="Times New Roman" w:eastAsia="Times New Roman" w:hAnsi="Times New Roman" w:cs="Times New Roman"/>
          <w:sz w:val="28"/>
          <w:szCs w:val="28"/>
        </w:rPr>
        <w:t>Теоретические основы функционирования и структуры ЭВМ разработаны группой учёных под руководством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 Джона фон Нейман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 Билла Гейт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 Эмиля Пос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) Алана Тьюринг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3. Расположите носители информации по увеличению их возможной ёмкости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флэш-память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CD-RW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флоппи-дис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жёсткий дис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 устройствам ввода информации относя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ан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К устройствам вывода информации относя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нито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4.Кодирование информации. Системы счис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Система … – это знаковая система, в которой числа записываются по определенным правилам, с помощью знаков некоторого алфавита, называемых цифрам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се системы счисления делятся на две группы: … и непозиционны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 позиционной системе счисления количественное значение цифры зависит от ее … в числ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 ЭВМ используется … система счисления, потому что составляющие технические устройства могут надежно сохранять и распознавать только два различных состоя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ание десятичной системы счисления равно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лфавит двоичной системы счисления состоит из двух цифр 0 и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В ЭВМ применяют двоичную, … и шестнадцатеричную системы счис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исло, записанное в развёрнутой форме 3*10</w:t>
      </w:r>
      <w:r>
        <w:rPr>
          <w:rFonts w:ascii="Times New Roman" w:hAnsi="Times New Roman" w:cs="Times New Roman"/>
          <w:bCs/>
          <w:sz w:val="28"/>
          <w:vertAlign w:val="superscript"/>
        </w:rPr>
        <w:t>2</w:t>
      </w:r>
      <w:r>
        <w:rPr>
          <w:rFonts w:ascii="Times New Roman" w:hAnsi="Times New Roman" w:cs="Times New Roman"/>
          <w:bCs/>
          <w:sz w:val="28"/>
        </w:rPr>
        <w:t>+4*10</w:t>
      </w:r>
      <w:r>
        <w:rPr>
          <w:rFonts w:ascii="Times New Roman" w:hAnsi="Times New Roman" w:cs="Times New Roman"/>
          <w:bCs/>
          <w:sz w:val="28"/>
          <w:vertAlign w:val="superscript"/>
        </w:rPr>
        <w:t>1</w:t>
      </w:r>
      <w:r>
        <w:rPr>
          <w:rFonts w:ascii="Times New Roman" w:hAnsi="Times New Roman" w:cs="Times New Roman"/>
          <w:bCs/>
          <w:sz w:val="28"/>
        </w:rPr>
        <w:t>+8*10</w:t>
      </w:r>
      <w:r>
        <w:rPr>
          <w:rFonts w:ascii="Times New Roman" w:hAnsi="Times New Roman" w:cs="Times New Roman"/>
          <w:bCs/>
          <w:sz w:val="28"/>
          <w:vertAlign w:val="superscript"/>
        </w:rPr>
        <w:t>0</w:t>
      </w:r>
      <w:r>
        <w:rPr>
          <w:rFonts w:ascii="Times New Roman" w:hAnsi="Times New Roman" w:cs="Times New Roman"/>
          <w:bCs/>
          <w:sz w:val="28"/>
        </w:rPr>
        <w:t>+1*10</w:t>
      </w:r>
      <w:r>
        <w:rPr>
          <w:rFonts w:ascii="Times New Roman" w:hAnsi="Times New Roman" w:cs="Times New Roman"/>
          <w:bCs/>
          <w:sz w:val="28"/>
          <w:vertAlign w:val="superscript"/>
        </w:rPr>
        <w:t>-1</w:t>
      </w:r>
      <w:r>
        <w:rPr>
          <w:rFonts w:ascii="Times New Roman" w:hAnsi="Times New Roman" w:cs="Times New Roman"/>
          <w:bCs/>
          <w:sz w:val="28"/>
        </w:rPr>
        <w:t>+2*10</w:t>
      </w:r>
      <w:r>
        <w:rPr>
          <w:rFonts w:ascii="Times New Roman" w:hAnsi="Times New Roman" w:cs="Times New Roman"/>
          <w:bCs/>
          <w:sz w:val="28"/>
          <w:vertAlign w:val="superscript"/>
        </w:rPr>
        <w:t>-2</w:t>
      </w:r>
      <w:r>
        <w:rPr>
          <w:rFonts w:ascii="Times New Roman" w:hAnsi="Times New Roman" w:cs="Times New Roman"/>
          <w:bCs/>
          <w:sz w:val="28"/>
        </w:rPr>
        <w:t>, соответствует числу … в свёрнутой форм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В двоичной системе счисления 1+1=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В позиционных системах счисления основание системы – эт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аксимальное количество знаков, используемое для записи числа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фры 1,2,3,4,5,6,7,8,9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авила арифметических действий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 разряд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фавитом шестнадцатеричной системе счисления явля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0, 1, 2, 3, 4, 5, 6, 7, 8, 9, 10, 11, 12, 13, 14, 15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0, 1, 2, 3, 4, 5, 6, 7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0, 1, 2, 3, 4, 5, 6, 7, 8, 9, А, В, С, D, E, F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, 2, 3, 4, 5, 6, 7, 8, 9, 10, А, В, С, D, E, F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Двоичное число 1011 в десятичной системе счисления равно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5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1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3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01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5 Элементы комбинаторики, теории множеств и математической лог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Высказывание - это повествовательное предложение, в котором что-либо утверждается или ..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нъюнкция - это объединение двух или нескольких высказываний в одно с помощью союз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изъюнкция- это объединение двух или нескольких высказываний в одно с помощью союз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нверсия - это высказывание, к которому присоединена частиц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онстанта, которая обозначается «1», валгебре логики называется ...</w:t>
      </w:r>
    </w:p>
    <w:p w:rsidR="00D95BBC" w:rsidRDefault="00D34F83">
      <w:r>
        <w:rPr>
          <w:rFonts w:ascii="Times New Roman" w:hAnsi="Times New Roman" w:cs="Times New Roman"/>
          <w:bCs/>
          <w:sz w:val="28"/>
        </w:rPr>
        <w:t xml:space="preserve">6. Установите последовательность действий в логическом выражении 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¬(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∧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Y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)∨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¬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действия в скобк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∧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∨</w:t>
      </w:r>
    </w:p>
    <w:p w:rsidR="00D95BBC" w:rsidRDefault="00D34F83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Установите соответствие между логическими операциями и их обозначением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¬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конъюнкция </w:t>
            </w:r>
          </w:p>
        </w:tc>
      </w:tr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∧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б) инверсия</w:t>
            </w:r>
          </w:p>
        </w:tc>
      </w:tr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∨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дизъюнкция </w:t>
            </w:r>
          </w:p>
        </w:tc>
      </w:tr>
      <w:tr w:rsidR="00D95BBC">
        <w:tc>
          <w:tcPr>
            <w:tcW w:w="4785" w:type="dxa"/>
          </w:tcPr>
          <w:p w:rsidR="00D95BBC" w:rsidRDefault="00D95BBC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г) импликация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6. Компьютерные сети: локальные сети, сеть Интернет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мпьютерная ... - это совокупность компьютеров, соединенных с помощью каналов связи и средств коммутации в единую систему для обмена сообщениями и доступа пользователей к программным, техническим, информационным и организационным ресурсам се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... вычислительная сеть (ЛВС) -это компьютерная сеть, покрывающая обычно относительно небольшую территорию или небольшую группу зданий (дом, офис, фирму, институт)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Глобальная сеть: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бъединяет абонентов, расположенныхна небольшой территори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бъединяет абонентов на значительномрасстоянии друг от друга (более 2 км)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бъединяет абонентов в различныхстранах, континентах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объединяют абонентов в пределахрегиона страны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Название конфигурации сети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43100" cy="1247775"/>
            <wp:effectExtent l="0" t="0" r="0" b="95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Название конфигурации сети 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800225" cy="1476375"/>
            <wp:effectExtent l="0" t="0" r="9525" b="9525"/>
            <wp:docPr id="3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Название конфигурации сети 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90725" cy="1724025"/>
            <wp:effectExtent l="0" t="0" r="9525" b="9525"/>
            <wp:docPr id="5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называется компьютер,предоставляющий свои ресурсы другимкомпьютерам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дем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адаптер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ммутатор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рвер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7 Службы Интернета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ак называется текст, содержащий активные ссылки на другие документы или разделы этого же документа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программа, которая служит для просмотра веб-страниц на экране компьютера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то имеет каждый компьютер, подключенный к сети Интернет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Web-страницу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IP-адрес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URL-адрес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чтовый серв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Задан адрес электронной почты в сети Интернет: username@school.msk.ru. Укажите имя владельца этого электронного адреса.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 w:rsidRPr="00D34F83">
        <w:rPr>
          <w:rFonts w:ascii="Times New Roman" w:hAnsi="Times New Roman" w:cs="Times New Roman"/>
          <w:sz w:val="28"/>
          <w:lang w:val="en-US"/>
        </w:rPr>
        <w:t>) user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 w:rsidRPr="00D34F83">
        <w:rPr>
          <w:rFonts w:ascii="Times New Roman" w:hAnsi="Times New Roman" w:cs="Times New Roman"/>
          <w:sz w:val="28"/>
          <w:lang w:val="en-US"/>
        </w:rPr>
        <w:t>) school.msk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</w:t>
      </w:r>
      <w:r w:rsidRPr="00D34F83">
        <w:rPr>
          <w:rFonts w:ascii="Times New Roman" w:hAnsi="Times New Roman" w:cs="Times New Roman"/>
          <w:sz w:val="28"/>
          <w:lang w:val="en-US"/>
        </w:rPr>
        <w:t>) school.msk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username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Укажите правильный порядок следования частей универсального указателя ресурса.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 w:rsidRPr="00D34F83">
        <w:rPr>
          <w:rFonts w:ascii="Times New Roman" w:hAnsi="Times New Roman" w:cs="Times New Roman"/>
          <w:sz w:val="28"/>
          <w:lang w:val="en-US"/>
        </w:rPr>
        <w:t>) /page.html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 w:rsidRPr="00D34F83">
        <w:rPr>
          <w:rFonts w:ascii="Times New Roman" w:hAnsi="Times New Roman" w:cs="Times New Roman"/>
          <w:sz w:val="28"/>
          <w:lang w:val="en-US"/>
        </w:rPr>
        <w:t>) web-server.ru/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os/windows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http://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становите соответствия между службой интернета и её описанием.</w:t>
      </w:r>
    </w:p>
    <w:tbl>
      <w:tblPr>
        <w:tblStyle w:val="af2"/>
        <w:tblW w:w="9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3"/>
        <w:gridCol w:w="6319"/>
      </w:tblGrid>
      <w:tr w:rsidR="00D95BBC">
        <w:trPr>
          <w:trHeight w:val="642"/>
        </w:trPr>
        <w:tc>
          <w:tcPr>
            <w:tcW w:w="3243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Чат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Электронная почта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Видеоконференци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) IP-телефония</w:t>
            </w:r>
          </w:p>
        </w:tc>
        <w:tc>
          <w:tcPr>
            <w:tcW w:w="6319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служба мгновенного обмена сообщениям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вязывает пользователей, посредством передачи голосовых сообщений в режиме реального времениа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связывает пользователей, посредством передачи видео в режиме реального времен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г)позволяет передавать сообщения, через, специальный участок на жестком диске сервер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акие строки могут быть правильными адресами электронной почты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vasya.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vasya@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vasya@mail.timoha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vasya.petrov@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vasya@petrov@mail.ru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8.Сетевое хранение данных и цифрового контент</w:t>
      </w:r>
    </w:p>
    <w:p w:rsidR="00F86864" w:rsidRDefault="00F86864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D34F83">
        <w:rPr>
          <w:rFonts w:ascii="Times New Roman" w:hAnsi="Times New Roman" w:cs="Times New Roman"/>
          <w:sz w:val="28"/>
        </w:rPr>
        <w:t>Что такое облачное хранилище данных?</w:t>
      </w:r>
    </w:p>
    <w:p w:rsid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34F83">
        <w:rPr>
          <w:rFonts w:ascii="Times New Roman" w:hAnsi="Times New Roman" w:cs="Times New Roman"/>
          <w:sz w:val="28"/>
        </w:rPr>
        <w:t>структура распределенных в сети онлайн-серверов, как правило, в виде онлайн-сервиса, предоставляющая пользователям место для хранения их данных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34F83">
        <w:rPr>
          <w:rFonts w:ascii="Times New Roman" w:hAnsi="Times New Roman" w:cs="Times New Roman"/>
          <w:sz w:val="28"/>
        </w:rPr>
        <w:t>флешка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34F83">
        <w:rPr>
          <w:rFonts w:ascii="Times New Roman" w:hAnsi="Times New Roman" w:cs="Times New Roman"/>
          <w:sz w:val="28"/>
        </w:rPr>
        <w:t xml:space="preserve"> диск</w:t>
      </w:r>
    </w:p>
    <w:p w:rsid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34F83">
        <w:rPr>
          <w:rFonts w:ascii="Times New Roman" w:hAnsi="Times New Roman" w:cs="Times New Roman"/>
          <w:sz w:val="28"/>
        </w:rPr>
        <w:t>пап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D34F83">
        <w:rPr>
          <w:rFonts w:ascii="Times New Roman" w:hAnsi="Times New Roman" w:cs="Times New Roman"/>
          <w:sz w:val="28"/>
        </w:rPr>
        <w:t>Типы облачных хранилищ</w:t>
      </w:r>
      <w:r>
        <w:rPr>
          <w:rFonts w:ascii="Times New Roman" w:hAnsi="Times New Roman" w:cs="Times New Roman"/>
          <w:sz w:val="28"/>
        </w:rPr>
        <w:t>: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34F83">
        <w:rPr>
          <w:rFonts w:ascii="Times New Roman" w:hAnsi="Times New Roman" w:cs="Times New Roman"/>
          <w:sz w:val="28"/>
        </w:rPr>
        <w:t>объектное,</w:t>
      </w:r>
      <w:r>
        <w:rPr>
          <w:rFonts w:ascii="Times New Roman" w:hAnsi="Times New Roman" w:cs="Times New Roman"/>
          <w:sz w:val="28"/>
        </w:rPr>
        <w:t xml:space="preserve"> </w:t>
      </w:r>
      <w:r w:rsidRPr="00D34F83">
        <w:rPr>
          <w:rFonts w:ascii="Times New Roman" w:hAnsi="Times New Roman" w:cs="Times New Roman"/>
          <w:sz w:val="28"/>
        </w:rPr>
        <w:t xml:space="preserve">файловое, блочное 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34F83">
        <w:rPr>
          <w:rFonts w:ascii="Times New Roman" w:hAnsi="Times New Roman" w:cs="Times New Roman"/>
          <w:sz w:val="28"/>
        </w:rPr>
        <w:t>блочное, папковое, дисковое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34F83">
        <w:rPr>
          <w:rFonts w:ascii="Times New Roman" w:hAnsi="Times New Roman" w:cs="Times New Roman"/>
          <w:sz w:val="28"/>
        </w:rPr>
        <w:t xml:space="preserve"> папковое, дисковое, флешковое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D34F83">
        <w:rPr>
          <w:rFonts w:ascii="Times New Roman" w:hAnsi="Times New Roman" w:cs="Times New Roman"/>
          <w:sz w:val="28"/>
        </w:rPr>
        <w:t xml:space="preserve"> сетевое, серверное</w:t>
      </w:r>
    </w:p>
    <w:p w:rsidR="00F86864" w:rsidRDefault="00F86864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Pr="00F86864">
        <w:rPr>
          <w:rFonts w:ascii="Times New Roman" w:hAnsi="Times New Roman" w:cs="Times New Roman"/>
          <w:sz w:val="28"/>
        </w:rPr>
        <w:t>Три основные модели доступа к облачным хранилищам</w:t>
      </w:r>
      <w:r>
        <w:rPr>
          <w:rFonts w:ascii="Times New Roman" w:hAnsi="Times New Roman" w:cs="Times New Roman"/>
          <w:sz w:val="28"/>
        </w:rPr>
        <w:t>: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F86864">
        <w:rPr>
          <w:rFonts w:ascii="Times New Roman" w:hAnsi="Times New Roman" w:cs="Times New Roman"/>
          <w:sz w:val="28"/>
        </w:rPr>
        <w:t>публичн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F86864">
        <w:t xml:space="preserve"> </w:t>
      </w:r>
      <w:r w:rsidRPr="00F86864">
        <w:rPr>
          <w:rFonts w:ascii="Times New Roman" w:hAnsi="Times New Roman" w:cs="Times New Roman"/>
          <w:sz w:val="28"/>
        </w:rPr>
        <w:t>частн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етев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F86864">
        <w:t xml:space="preserve"> </w:t>
      </w:r>
      <w:r w:rsidRPr="00F86864">
        <w:rPr>
          <w:rFonts w:ascii="Times New Roman" w:hAnsi="Times New Roman" w:cs="Times New Roman"/>
          <w:sz w:val="28"/>
        </w:rPr>
        <w:t>гибридное</w:t>
      </w:r>
    </w:p>
    <w:p w:rsidR="00E626A8" w:rsidRDefault="00F86864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="00E626A8" w:rsidRPr="00E626A8">
        <w:rPr>
          <w:rFonts w:ascii="Times New Roman" w:hAnsi="Times New Roman" w:cs="Times New Roman"/>
          <w:sz w:val="28"/>
        </w:rPr>
        <w:t>Плюсы облачного хранилища</w:t>
      </w:r>
      <w:r w:rsidR="00E626A8">
        <w:rPr>
          <w:rFonts w:ascii="Times New Roman" w:hAnsi="Times New Roman" w:cs="Times New Roman"/>
          <w:sz w:val="28"/>
        </w:rPr>
        <w:t>: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E626A8">
        <w:rPr>
          <w:rFonts w:ascii="Times New Roman" w:hAnsi="Times New Roman" w:cs="Times New Roman"/>
          <w:sz w:val="28"/>
        </w:rPr>
        <w:t>доступ к данным с любого устройства, имеющего выход в интернет.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E626A8">
        <w:rPr>
          <w:rFonts w:ascii="Times New Roman" w:hAnsi="Times New Roman" w:cs="Times New Roman"/>
          <w:sz w:val="28"/>
        </w:rPr>
        <w:t>сохранение данных даже в случае сбоев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E626A8">
        <w:rPr>
          <w:rFonts w:ascii="Times New Roman" w:hAnsi="Times New Roman" w:cs="Times New Roman"/>
          <w:sz w:val="28"/>
        </w:rPr>
        <w:t>организация совместной работы с информацией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E626A8">
        <w:rPr>
          <w:rFonts w:ascii="Times New Roman" w:hAnsi="Times New Roman" w:cs="Times New Roman"/>
          <w:sz w:val="28"/>
        </w:rPr>
        <w:t>могут быть проблемы с безопасностью сохранности данных</w:t>
      </w:r>
    </w:p>
    <w:p w:rsidR="00E626A8" w:rsidRPr="00E626A8" w:rsidRDefault="00F86864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="00E626A8" w:rsidRPr="00E626A8">
        <w:rPr>
          <w:rFonts w:ascii="Times New Roman" w:hAnsi="Times New Roman" w:cs="Times New Roman"/>
          <w:sz w:val="28"/>
        </w:rPr>
        <w:t>Минусы облачного хранилища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а) </w:t>
      </w:r>
      <w:r w:rsidRPr="00E626A8">
        <w:rPr>
          <w:rFonts w:ascii="Times New Roman" w:hAnsi="Times New Roman" w:cs="Times New Roman"/>
          <w:sz w:val="28"/>
        </w:rPr>
        <w:t>необходимость качественного интернета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E626A8">
        <w:rPr>
          <w:rFonts w:ascii="Times New Roman" w:hAnsi="Times New Roman" w:cs="Times New Roman"/>
          <w:sz w:val="28"/>
        </w:rPr>
        <w:t>сохранение данных даже в случае сбоев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E626A8">
        <w:rPr>
          <w:rFonts w:ascii="Times New Roman" w:hAnsi="Times New Roman" w:cs="Times New Roman"/>
          <w:sz w:val="28"/>
        </w:rPr>
        <w:t>замедление работы в облаке, если файлы весят много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E626A8">
        <w:rPr>
          <w:rFonts w:ascii="Times New Roman" w:hAnsi="Times New Roman" w:cs="Times New Roman"/>
          <w:sz w:val="28"/>
        </w:rPr>
        <w:t>могут быть проблемы с безопасностью сохранности данных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9 Информационная безопасность</w:t>
      </w:r>
    </w:p>
    <w:p w:rsid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D53BC9" w:rsidRPr="00D53BC9">
        <w:rPr>
          <w:rFonts w:ascii="Times New Roman" w:hAnsi="Times New Roman" w:cs="Times New Roman"/>
          <w:sz w:val="28"/>
        </w:rPr>
        <w:t>Лицензия на программное обеспечение – это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распространения программного обеспечения, защищённого авторским правом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и распространения программного обеспечения, незащищённого авторским правом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и распространения программного обеспечения, защищённого авторским правом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программного обеспечения, защищённого авторским правом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D53BC9" w:rsidRPr="00D53BC9">
        <w:rPr>
          <w:rFonts w:ascii="Times New Roman" w:hAnsi="Times New Roman" w:cs="Times New Roman"/>
          <w:sz w:val="28"/>
        </w:rPr>
        <w:t>Как называется совокупность условий и факторов, создающих потенциальную или реально существующую опасность нарушения безопасности информации?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уязвимость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слабое место системы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угроза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атака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D53BC9" w:rsidRPr="00D53BC9">
        <w:rPr>
          <w:rFonts w:ascii="Times New Roman" w:hAnsi="Times New Roman" w:cs="Times New Roman"/>
          <w:sz w:val="28"/>
        </w:rPr>
        <w:t>Пароль пользователя должен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содержать цифры и буквы, знаки препинания и быть сложным для угадывания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содержать только буквы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иметь явную привязку к владельцу (его имя, дата рождения, номер телефона и т.п.)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быть простым и легко запоминаться, например «123», «111», «qwerty» и т.д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</w:t>
      </w:r>
      <w:r w:rsidR="00D53BC9" w:rsidRPr="00D53BC9">
        <w:rPr>
          <w:rFonts w:ascii="Times New Roman" w:hAnsi="Times New Roman" w:cs="Times New Roman"/>
          <w:sz w:val="28"/>
        </w:rPr>
        <w:t>Что требуется ввести для авторизованного доступа к сервису для подтверждения, что логином хочет воспользоваться его владелец</w:t>
      </w:r>
      <w:r w:rsidR="00D53BC9">
        <w:rPr>
          <w:rFonts w:ascii="Times New Roman" w:hAnsi="Times New Roman" w:cs="Times New Roman"/>
          <w:sz w:val="28"/>
        </w:rPr>
        <w:t>?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</w:t>
      </w:r>
      <w:r w:rsidR="00D53BC9" w:rsidRPr="00D53BC9">
        <w:rPr>
          <w:rFonts w:ascii="Times New Roman" w:hAnsi="Times New Roman" w:cs="Times New Roman"/>
          <w:sz w:val="28"/>
        </w:rPr>
        <w:t>Виды информационной безопасности: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персональная, корпоративная, государственная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клиентская, серверная, сетевая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локальная, глобальная, смешанная</w:t>
      </w:r>
    </w:p>
    <w:p w:rsid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53BC9" w:rsidRPr="00F86864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</w:t>
      </w:r>
      <w:r w:rsidR="00D53BC9" w:rsidRPr="00F86864">
        <w:rPr>
          <w:rFonts w:ascii="Times New Roman" w:hAnsi="Times New Roman" w:cs="Times New Roman"/>
          <w:sz w:val="28"/>
        </w:rPr>
        <w:t>К показателям информационной безопасности относятся: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F86864">
        <w:rPr>
          <w:rFonts w:ascii="Times New Roman" w:hAnsi="Times New Roman" w:cs="Times New Roman"/>
          <w:sz w:val="28"/>
        </w:rPr>
        <w:t>дискрет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F86864">
        <w:rPr>
          <w:rFonts w:ascii="Times New Roman" w:hAnsi="Times New Roman" w:cs="Times New Roman"/>
          <w:sz w:val="28"/>
        </w:rPr>
        <w:t>целост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F86864">
        <w:rPr>
          <w:rFonts w:ascii="Times New Roman" w:hAnsi="Times New Roman" w:cs="Times New Roman"/>
          <w:sz w:val="28"/>
        </w:rPr>
        <w:t>конфиденциаль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F86864">
        <w:rPr>
          <w:rFonts w:ascii="Times New Roman" w:hAnsi="Times New Roman" w:cs="Times New Roman"/>
          <w:sz w:val="28"/>
        </w:rPr>
        <w:t>доступность</w:t>
      </w:r>
    </w:p>
    <w:p w:rsid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</w:t>
      </w:r>
      <w:r w:rsidRPr="00F86864">
        <w:rPr>
          <w:rFonts w:ascii="Times New Roman" w:hAnsi="Times New Roman" w:cs="Times New Roman"/>
          <w:sz w:val="28"/>
        </w:rPr>
        <w:t>актуальность</w:t>
      </w:r>
    </w:p>
    <w:p w:rsidR="00F86864" w:rsidRPr="00F86864" w:rsidRDefault="00D34F83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</w:t>
      </w:r>
      <w:r w:rsidR="00F86864" w:rsidRPr="00F86864">
        <w:rPr>
          <w:rFonts w:ascii="Times New Roman" w:hAnsi="Times New Roman" w:cs="Times New Roman"/>
          <w:sz w:val="28"/>
        </w:rPr>
        <w:t xml:space="preserve">Установите соответствие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7"/>
        <w:gridCol w:w="6178"/>
      </w:tblGrid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lastRenderedPageBreak/>
              <w:t>1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пользова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только собственник информации имеет право определять, кому эта информация может быть предоставлена</w:t>
            </w:r>
          </w:p>
        </w:tc>
      </w:tr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распоряже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б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собственник информации имеет право использовать ее в своих интересах</w:t>
            </w:r>
          </w:p>
        </w:tc>
      </w:tr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3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владе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в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никто, кроме собственника информации, не может ее изменять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1.Обработка информации в текстовых процессорах</w:t>
      </w:r>
    </w:p>
    <w:p w:rsidR="00820190" w:rsidRDefault="00820190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5A6CA1" w:rsidRDefault="00D34F83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5A6CA1" w:rsidRPr="005A6CA1">
        <w:rPr>
          <w:rFonts w:ascii="Times New Roman" w:hAnsi="Times New Roman" w:cs="Times New Roman"/>
          <w:bCs/>
          <w:sz w:val="28"/>
        </w:rPr>
        <w:t>Программа, которая позволяет выполнять ввод, редактирование и форматирование текста, вставку рисунков и таблиц, проверку правописания, а также другие сложные операции, называется:</w:t>
      </w:r>
      <w:r w:rsidR="005A6CA1" w:rsidRPr="005A6CA1">
        <w:rPr>
          <w:rFonts w:ascii="Times New Roman" w:hAnsi="Times New Roman" w:cs="Times New Roman"/>
          <w:bCs/>
          <w:sz w:val="28"/>
        </w:rPr>
        <w:tab/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 редактор</w:t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ый редактор</w:t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процессор</w:t>
      </w:r>
    </w:p>
    <w:p w:rsidR="00D95BBC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471CD1" w:rsidRPr="00471CD1">
        <w:rPr>
          <w:rFonts w:ascii="Times New Roman" w:hAnsi="Times New Roman" w:cs="Times New Roman"/>
          <w:bCs/>
          <w:sz w:val="28"/>
        </w:rPr>
        <w:t>Процесс оформления страницы, абза</w:t>
      </w:r>
      <w:r w:rsidR="00471CD1">
        <w:rPr>
          <w:rFonts w:ascii="Times New Roman" w:hAnsi="Times New Roman" w:cs="Times New Roman"/>
          <w:bCs/>
          <w:sz w:val="28"/>
        </w:rPr>
        <w:t>ца, строки, символа называется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редактированием текст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дварительным просмотром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рматированием текста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охранением документа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471CD1" w:rsidRPr="00471CD1">
        <w:rPr>
          <w:rFonts w:ascii="Times New Roman" w:hAnsi="Times New Roman" w:cs="Times New Roman"/>
          <w:bCs/>
          <w:sz w:val="28"/>
        </w:rPr>
        <w:t>Под редактированием в т</w:t>
      </w:r>
      <w:r w:rsidR="00471CD1">
        <w:rPr>
          <w:rFonts w:ascii="Times New Roman" w:hAnsi="Times New Roman" w:cs="Times New Roman"/>
          <w:bCs/>
          <w:sz w:val="28"/>
        </w:rPr>
        <w:t>екстовом процессоре понимается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а) проверка и исправление тек</w:t>
      </w:r>
      <w:r>
        <w:rPr>
          <w:rFonts w:ascii="Times New Roman" w:hAnsi="Times New Roman" w:cs="Times New Roman"/>
          <w:bCs/>
          <w:sz w:val="28"/>
        </w:rPr>
        <w:t>ста при подготовке его к печати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б) процесс оформления ст</w:t>
      </w:r>
      <w:r>
        <w:rPr>
          <w:rFonts w:ascii="Times New Roman" w:hAnsi="Times New Roman" w:cs="Times New Roman"/>
          <w:bCs/>
          <w:sz w:val="28"/>
        </w:rPr>
        <w:t>раницы, абзаца, строки, символ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в) назначение специа</w:t>
      </w:r>
      <w:r>
        <w:rPr>
          <w:rFonts w:ascii="Times New Roman" w:hAnsi="Times New Roman" w:cs="Times New Roman"/>
          <w:bCs/>
          <w:sz w:val="28"/>
        </w:rPr>
        <w:t>льных стилей символам и абзацам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г) задани</w:t>
      </w:r>
      <w:r>
        <w:rPr>
          <w:rFonts w:ascii="Times New Roman" w:hAnsi="Times New Roman" w:cs="Times New Roman"/>
          <w:bCs/>
          <w:sz w:val="28"/>
        </w:rPr>
        <w:t>е и изменение параметров абзаца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471CD1" w:rsidRPr="00471CD1">
        <w:rPr>
          <w:rFonts w:ascii="Times New Roman" w:hAnsi="Times New Roman" w:cs="Times New Roman"/>
          <w:bCs/>
          <w:sz w:val="28"/>
        </w:rPr>
        <w:t>Нажатие клавиши Enter при наборе текста обозначает окончание:</w:t>
      </w:r>
      <w:r w:rsidR="00471CD1" w:rsidRPr="00471CD1">
        <w:rPr>
          <w:rFonts w:ascii="Times New Roman" w:hAnsi="Times New Roman" w:cs="Times New Roman"/>
          <w:bCs/>
          <w:sz w:val="28"/>
        </w:rPr>
        <w:tab/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оки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бзац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едложения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траницы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471CD1" w:rsidRPr="00471CD1">
        <w:rPr>
          <w:rFonts w:ascii="Times New Roman" w:hAnsi="Times New Roman" w:cs="Times New Roman"/>
          <w:bCs/>
          <w:sz w:val="28"/>
        </w:rPr>
        <w:t>Сохранить отредактированный документ п</w:t>
      </w:r>
      <w:r w:rsidR="00471CD1">
        <w:rPr>
          <w:rFonts w:ascii="Times New Roman" w:hAnsi="Times New Roman" w:cs="Times New Roman"/>
          <w:bCs/>
          <w:sz w:val="28"/>
        </w:rPr>
        <w:t>од новым именем можно командой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а) Сохранить как …;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б) Заменить;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в) Сохранить;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г) Подготовить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471CD1" w:rsidRPr="00471CD1">
        <w:rPr>
          <w:rFonts w:ascii="Times New Roman" w:hAnsi="Times New Roman" w:cs="Times New Roman"/>
          <w:bCs/>
          <w:sz w:val="28"/>
        </w:rPr>
        <w:t>Абзац — это фрагмент текста,</w:t>
      </w:r>
      <w:r w:rsidR="00E74354">
        <w:rPr>
          <w:rFonts w:ascii="Times New Roman" w:hAnsi="Times New Roman" w:cs="Times New Roman"/>
          <w:bCs/>
          <w:sz w:val="28"/>
        </w:rPr>
        <w:t xml:space="preserve"> …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74354">
        <w:rPr>
          <w:rFonts w:ascii="Times New Roman" w:hAnsi="Times New Roman" w:cs="Times New Roman"/>
          <w:bCs/>
          <w:sz w:val="28"/>
        </w:rPr>
        <w:t>процесс ввода которого закончился нажатием на клавишу Esc.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74354">
        <w:rPr>
          <w:rFonts w:ascii="Times New Roman" w:hAnsi="Times New Roman" w:cs="Times New Roman"/>
          <w:bCs/>
          <w:sz w:val="28"/>
        </w:rPr>
        <w:t>между двумя точками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74354">
        <w:rPr>
          <w:rFonts w:ascii="Times New Roman" w:hAnsi="Times New Roman" w:cs="Times New Roman"/>
          <w:bCs/>
          <w:sz w:val="28"/>
        </w:rPr>
        <w:t>процесс ввода которого закончился нажатием на клавишу Enter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E74354">
        <w:rPr>
          <w:rFonts w:ascii="Times New Roman" w:hAnsi="Times New Roman" w:cs="Times New Roman"/>
          <w:bCs/>
          <w:sz w:val="28"/>
        </w:rPr>
        <w:t>длина которого от 1до 100 символ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74354" w:rsidRPr="00E74354">
        <w:rPr>
          <w:rFonts w:ascii="Times New Roman" w:hAnsi="Times New Roman" w:cs="Times New Roman"/>
          <w:bCs/>
          <w:sz w:val="28"/>
        </w:rPr>
        <w:t>Как называется этап подготовки текстового документа, на котором он заносится во внешнюю память</w:t>
      </w:r>
      <w:r w:rsidR="00E74354">
        <w:rPr>
          <w:rFonts w:ascii="Times New Roman" w:hAnsi="Times New Roman" w:cs="Times New Roman"/>
          <w:bCs/>
          <w:sz w:val="28"/>
        </w:rPr>
        <w:t>?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форматирование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74354">
        <w:rPr>
          <w:rFonts w:ascii="Times New Roman" w:hAnsi="Times New Roman" w:cs="Times New Roman"/>
          <w:bCs/>
          <w:sz w:val="28"/>
        </w:rPr>
        <w:t>вводом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74354">
        <w:t xml:space="preserve"> </w:t>
      </w:r>
      <w:r w:rsidRPr="00E74354">
        <w:rPr>
          <w:rFonts w:ascii="Times New Roman" w:hAnsi="Times New Roman" w:cs="Times New Roman"/>
          <w:bCs/>
          <w:sz w:val="28"/>
        </w:rPr>
        <w:t>сохранением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едактированием</w:t>
      </w:r>
    </w:p>
    <w:p w:rsidR="00E74354" w:rsidRPr="00E74354" w:rsidRDefault="00D34F83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E74354" w:rsidRPr="00E74354">
        <w:rPr>
          <w:rFonts w:ascii="Times New Roman" w:hAnsi="Times New Roman" w:cs="Times New Roman"/>
          <w:bCs/>
          <w:sz w:val="28"/>
        </w:rPr>
        <w:t>Курсор – это…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а) служит для перемещения текста документа в рабочее поле окна;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б) перемещает текст на одну страницу вверх или вниз;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в) прикладное программное обеспечение, используемое для создания текстовых документов;</w:t>
      </w:r>
    </w:p>
    <w:p w:rsidR="00D95BBC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г) короткая, мигающая линия, показывает позицию рабочего поля, в которую будет помещен вводимый символ или элемент текста.</w:t>
      </w:r>
    </w:p>
    <w:p w:rsidR="006B48DA" w:rsidRPr="006B48DA" w:rsidRDefault="00D34F83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6B48DA" w:rsidRPr="006B48DA">
        <w:rPr>
          <w:rFonts w:ascii="Times New Roman" w:hAnsi="Times New Roman" w:cs="Times New Roman"/>
          <w:bCs/>
          <w:sz w:val="28"/>
        </w:rPr>
        <w:t>Что такое текстовый документ?</w:t>
      </w:r>
    </w:p>
    <w:p w:rsidR="006B48DA" w:rsidRPr="006B48DA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6B48DA">
        <w:rPr>
          <w:rFonts w:ascii="Times New Roman" w:hAnsi="Times New Roman" w:cs="Times New Roman"/>
          <w:bCs/>
          <w:sz w:val="28"/>
        </w:rPr>
        <w:t>письменное подтверждение чего либо, закреплённое печатью</w:t>
      </w:r>
    </w:p>
    <w:p w:rsidR="006B48DA" w:rsidRPr="006B48DA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6B48DA">
        <w:rPr>
          <w:rFonts w:ascii="Times New Roman" w:hAnsi="Times New Roman" w:cs="Times New Roman"/>
          <w:bCs/>
          <w:sz w:val="28"/>
        </w:rPr>
        <w:t>информация официального характера в виде текста, хранящаяся на бумажном или электронном носителе.</w:t>
      </w:r>
    </w:p>
    <w:p w:rsidR="00D95BBC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6B48DA">
        <w:rPr>
          <w:rFonts w:ascii="Times New Roman" w:hAnsi="Times New Roman" w:cs="Times New Roman"/>
          <w:bCs/>
          <w:sz w:val="28"/>
        </w:rPr>
        <w:t>любая информация в текстовой форме на бумажном, электронном или ином вещественном носителе</w:t>
      </w:r>
    </w:p>
    <w:p w:rsidR="006B48DA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</w:t>
      </w:r>
      <w:r w:rsidR="006B48DA">
        <w:rPr>
          <w:rFonts w:ascii="Times New Roman" w:hAnsi="Times New Roman" w:cs="Times New Roman"/>
          <w:bCs/>
          <w:sz w:val="28"/>
        </w:rPr>
        <w:t xml:space="preserve">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пиктограммами и способами выравнивания абзаца.</w:t>
      </w:r>
      <w:r>
        <w:rPr>
          <w:rFonts w:ascii="Times New Roman" w:hAnsi="Times New Roman" w:cs="Times New Roman"/>
          <w:bCs/>
          <w:sz w:val="28"/>
        </w:rPr>
        <w:t xml:space="preserve"> 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402"/>
        <w:gridCol w:w="6521"/>
      </w:tblGrid>
      <w:tr w:rsidR="006B48DA" w:rsidRPr="006B48DA" w:rsidTr="006B48DA">
        <w:tc>
          <w:tcPr>
            <w:tcW w:w="3402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 l="36432" t="8826" r="61456" b="890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38423" t="8908" r="59746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2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40181" t="8908" r="57915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4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41780" t="8908" r="56239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а) по ширине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б) по левому краю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в) по центру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г) по правому краю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отформатированными текстами и установленными отступами первой строки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B48DA" w:rsidRPr="006B48DA" w:rsidTr="006B48DA">
        <w:tc>
          <w:tcPr>
            <w:tcW w:w="411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1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990600"/>
                  <wp:effectExtent l="19050" t="0" r="0" b="0"/>
                  <wp:docPr id="37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990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2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85825"/>
                  <wp:effectExtent l="19050" t="0" r="0" b="0"/>
                  <wp:docPr id="38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3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66775"/>
                  <wp:effectExtent l="19050" t="0" r="0" b="0"/>
                  <wp:docPr id="39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а) нет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б) выступ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в) отступ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г) точно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командами форматирования и отформатированными фрагментами документа текстового процессора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B48DA" w:rsidRPr="006B48DA" w:rsidTr="006B48DA">
        <w:tc>
          <w:tcPr>
            <w:tcW w:w="411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1) Интервал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2) Зачеркнутый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3) Смещение</w:t>
            </w:r>
            <w:r w:rsidRPr="006B48DA">
              <w:rPr>
                <w:rFonts w:ascii="Times New Roman" w:hAnsi="Times New Roman"/>
                <w:sz w:val="28"/>
                <w:szCs w:val="24"/>
              </w:rPr>
              <w:tab/>
            </w:r>
          </w:p>
        </w:tc>
        <w:tc>
          <w:tcPr>
            <w:tcW w:w="5812" w:type="dxa"/>
            <w:shd w:val="clear" w:color="auto" w:fill="auto"/>
          </w:tcPr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а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81100" cy="314325"/>
                  <wp:effectExtent l="19050" t="0" r="0" b="0"/>
                  <wp:docPr id="4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lastRenderedPageBreak/>
              <w:t xml:space="preserve">б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314325"/>
                  <wp:effectExtent l="19050" t="0" r="0" b="0"/>
                  <wp:docPr id="44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в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066800" cy="361950"/>
                  <wp:effectExtent l="19050" t="0" r="0" b="0"/>
                  <wp:docPr id="45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г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71575" cy="285750"/>
                  <wp:effectExtent l="19050" t="0" r="9525" b="0"/>
                  <wp:docPr id="46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2.Технология создания структурированных текстовых документов</w:t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20190" w:rsidRPr="00820190" w:rsidRDefault="00D34F83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20190" w:rsidRPr="00820190">
        <w:rPr>
          <w:rFonts w:ascii="Times New Roman" w:hAnsi="Times New Roman" w:cs="Times New Roman"/>
          <w:bCs/>
          <w:sz w:val="28"/>
        </w:rPr>
        <w:t>При создании многостраничных документов почти всегда в верхней или нижней части страницы помещают дополнительную информацию, называемую: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вставками 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колонками 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колонтитулами </w:t>
      </w:r>
    </w:p>
    <w:p w:rsidR="00D95BBC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="00820190" w:rsidRPr="00820190">
        <w:rPr>
          <w:rFonts w:ascii="Times New Roman" w:hAnsi="Times New Roman" w:cs="Times New Roman"/>
          <w:bCs/>
          <w:sz w:val="28"/>
        </w:rPr>
        <w:t>) разделами</w:t>
      </w:r>
    </w:p>
    <w:p w:rsidR="00F8018D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F8018D" w:rsidRPr="00F8018D">
        <w:rPr>
          <w:rFonts w:ascii="Times New Roman" w:hAnsi="Times New Roman" w:cs="Times New Roman"/>
          <w:bCs/>
          <w:sz w:val="28"/>
        </w:rPr>
        <w:t xml:space="preserve">Колонтитул – это </w:t>
      </w:r>
      <w:r w:rsidR="00F8018D">
        <w:rPr>
          <w:rFonts w:ascii="Times New Roman" w:hAnsi="Times New Roman" w:cs="Times New Roman"/>
          <w:bCs/>
          <w:sz w:val="28"/>
        </w:rPr>
        <w:t>…</w:t>
      </w:r>
    </w:p>
    <w:p w:rsidR="00D95BBC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F8018D">
        <w:rPr>
          <w:rFonts w:ascii="Times New Roman" w:hAnsi="Times New Roman" w:cs="Times New Roman"/>
          <w:bCs/>
          <w:sz w:val="28"/>
        </w:rPr>
        <w:t>повторяющаяся текстовая или графическая информация (название главы, автор книги, номер раздела, элемент графического оформления и т.д.), которая располагается вверху (верхний колонтитул) или внизу страницы (нижний колонтитул), над верхним или под нижним полем.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F8018D">
        <w:rPr>
          <w:rFonts w:ascii="Times New Roman" w:hAnsi="Times New Roman" w:cs="Times New Roman"/>
          <w:bCs/>
          <w:sz w:val="28"/>
        </w:rPr>
        <w:t>пояснительный текст к слову, фразе, вынесенный в конце страницы или в конце документа, размещается под чертой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F8018D">
        <w:rPr>
          <w:rFonts w:ascii="Times New Roman" w:hAnsi="Times New Roman" w:cs="Times New Roman"/>
          <w:bCs/>
          <w:sz w:val="28"/>
        </w:rPr>
        <w:t>часть гипертекстового документа, ссылающаяся на какой-то сторонний элемент (команду, файл, место в том же или ином файле, стран</w:t>
      </w:r>
      <w:r>
        <w:rPr>
          <w:rFonts w:ascii="Times New Roman" w:hAnsi="Times New Roman" w:cs="Times New Roman"/>
          <w:bCs/>
          <w:sz w:val="28"/>
        </w:rPr>
        <w:t>ицу в всемирной паутине и т.д.)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F8018D">
        <w:rPr>
          <w:rFonts w:ascii="Times New Roman" w:hAnsi="Times New Roman" w:cs="Times New Roman"/>
          <w:bCs/>
          <w:sz w:val="28"/>
        </w:rPr>
        <w:t>функция, позволяющая после определенного абзаца переносить весь остальной текст на следующую страницу, не прилагая лишних усилий при дальнейших изменениях и исправлениях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F8018D" w:rsidRPr="00F8018D">
        <w:rPr>
          <w:rFonts w:ascii="Times New Roman" w:hAnsi="Times New Roman" w:cs="Times New Roman"/>
          <w:bCs/>
          <w:sz w:val="28"/>
        </w:rPr>
        <w:t xml:space="preserve">Оглавление составляется из </w:t>
      </w:r>
      <w:r w:rsidR="00F8018D">
        <w:rPr>
          <w:rFonts w:ascii="Times New Roman" w:hAnsi="Times New Roman" w:cs="Times New Roman"/>
          <w:bCs/>
          <w:sz w:val="28"/>
        </w:rPr>
        <w:t>…</w:t>
      </w:r>
      <w:r w:rsidR="00F8018D" w:rsidRPr="00F8018D">
        <w:rPr>
          <w:rFonts w:ascii="Times New Roman" w:hAnsi="Times New Roman" w:cs="Times New Roman"/>
          <w:bCs/>
          <w:sz w:val="28"/>
        </w:rPr>
        <w:t>документа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="00A06384">
        <w:rPr>
          <w:rFonts w:ascii="Times New Roman" w:hAnsi="Times New Roman" w:cs="Times New Roman"/>
          <w:bCs/>
          <w:sz w:val="28"/>
        </w:rPr>
        <w:t xml:space="preserve"> закладок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A06384">
        <w:rPr>
          <w:rFonts w:ascii="Times New Roman" w:hAnsi="Times New Roman" w:cs="Times New Roman"/>
          <w:bCs/>
          <w:sz w:val="28"/>
        </w:rPr>
        <w:t xml:space="preserve"> гиперссылок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A06384">
        <w:rPr>
          <w:rFonts w:ascii="Times New Roman" w:hAnsi="Times New Roman" w:cs="Times New Roman"/>
          <w:bCs/>
          <w:sz w:val="28"/>
        </w:rPr>
        <w:t xml:space="preserve"> </w:t>
      </w:r>
      <w:r w:rsidR="00A06384" w:rsidRPr="00A06384">
        <w:rPr>
          <w:rFonts w:ascii="Times New Roman" w:hAnsi="Times New Roman" w:cs="Times New Roman"/>
          <w:bCs/>
          <w:sz w:val="28"/>
        </w:rPr>
        <w:t>заголовков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A06384">
        <w:rPr>
          <w:rFonts w:ascii="Times New Roman" w:hAnsi="Times New Roman" w:cs="Times New Roman"/>
          <w:bCs/>
          <w:sz w:val="28"/>
        </w:rPr>
        <w:t>перекрестных ссылок</w:t>
      </w:r>
    </w:p>
    <w:p w:rsidR="00A06384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A06384" w:rsidRPr="00A06384">
        <w:rPr>
          <w:rFonts w:ascii="Times New Roman" w:hAnsi="Times New Roman" w:cs="Times New Roman"/>
          <w:bCs/>
          <w:sz w:val="28"/>
        </w:rPr>
        <w:t>Установите соответствие между структурными элементами тестового файла и выделенными областями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678"/>
        <w:gridCol w:w="5245"/>
      </w:tblGrid>
      <w:tr w:rsidR="00A06384" w:rsidTr="00A06384">
        <w:tc>
          <w:tcPr>
            <w:tcW w:w="4678" w:type="dxa"/>
            <w:shd w:val="clear" w:color="auto" w:fill="auto"/>
          </w:tcPr>
          <w:p w:rsidR="00A06384" w:rsidRPr="00D90874" w:rsidRDefault="007573BF" w:rsidP="00565F5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g">
                  <w:drawing>
                    <wp:inline distT="0" distB="0" distL="0" distR="0">
                      <wp:extent cx="2600325" cy="2035810"/>
                      <wp:effectExtent l="0" t="5715" r="3810" b="0"/>
                      <wp:docPr id="1357" name="Group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600325" cy="2035810"/>
                                <a:chOff x="2097" y="4728"/>
                                <a:chExt cx="4095" cy="3206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358" name="Рисунок 19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3210" t="28305" r="65181" b="40558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2097" y="4728"/>
                                  <a:ext cx="4095" cy="3206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wps:wsp>
                              <wps:cNvPr id="1359" name="Oval 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1" y="4808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0" name="Oval 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79" y="5923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1" name="Oval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1" y="6925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2" name="Oval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79" y="7513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4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oup 2" o:spid="_x0000_s1026" style="width:204.75pt;height:160.3pt;mso-position-horizontal-relative:char;mso-position-vertical-relative:line" coordorigin="2097,4728" coordsize="4095,320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Рисунок 194" o:spid="_x0000_s1027" type="#_x0000_t75" style="position:absolute;left:2097;top:4728;width:4095;height:320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P23V/EAAAA3QAAAA8AAABkcnMvZG93bnJldi54bWxEj01Lw0AQhu+C/2EZoTe70dpUYrdFxEKh&#10;9GD14m3IjkkwOxuyY5L+e+dQ6G2GeT+eWW+n0JqB+tREdvAwz8AQl9E3XDn4+tzdP4NJguyxjUwO&#10;zpRgu7m9WWPh48gfNJykMhrCqUAHtUhXWJvKmgKmeeyI9fYT+4Cia19Z3+Oo4aG1j1mW24ANa0ON&#10;Hb3VVP6e/oL2ro6HfBwO3+8ru0fiXJ46FOdmd9PrCxihSa7ii3vvFX+xVFz9Rkewm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P23V/EAAAA3QAAAA8AAAAAAAAAAAAAAAAA&#10;nwIAAGRycy9kb3ducmV2LnhtbFBLBQYAAAAABAAEAPcAAACQAwAAAAA=&#10;">
                        <v:imagedata r:id="rId23" o:title="" croptop="18550f" cropbottom="26580f" cropleft="2104f" cropright="42717f"/>
                      </v:shape>
                      <v:oval id="Oval 4" o:spid="_x0000_s1028" style="position:absolute;left:2391;top:4808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q+98UA&#10;AADdAAAADwAAAGRycy9kb3ducmV2LnhtbERPTWvCQBC9F/wPywje6qZKa01dRRRBsAe1xV6H7JhN&#10;zc6G7Cam/vpuQehtHu9zZovOlqKl2heOFTwNExDEmdMF5wo+PzaPryB8QNZYOiYFP+RhMe89zDDV&#10;7soHao8hFzGEfYoKTAhVKqXPDFn0Q1cRR+7saoshwjqXusZrDLelHCXJi7RYcGwwWNHKUHY5NlZB&#10;833GUTPZrbfvE3O6fXXLQ5vslRr0u+UbiEBd+Bff3Vsd54+fp/D3TTxB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Kr73xQAAAN0AAAAPAAAAAAAAAAAAAAAAAJgCAABkcnMv&#10;ZG93bnJldi54bWxQSwUGAAAAAAQABAD1AAAAigMAAAAA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v:textbox>
                      </v:oval>
                      <v:oval id="Oval 5" o:spid="_x0000_s1029" style="position:absolute;left:2479;top:5923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zd18cA&#10;AADdAAAADwAAAGRycy9kb3ducmV2LnhtbESPQWvCQBCF74X+h2UK3uqmClpSV5EWQbAHtaW9Dtkx&#10;mzY7G7KbmPrrnYPQ2wzvzXvfLFaDr1VPbawCG3gaZ6CIi2ArLg18fmwen0HFhGyxDkwG/ijCanl/&#10;t8DchjMfqD+mUkkIxxwNuJSaXOtYOPIYx6EhFu0UWo9J1rbUtsWzhPtaT7Jspj1WLA0OG3p1VPwe&#10;O2+g+znhpJvv3rbvc/d1+R7Whz7bGzN6GNYvoBIN6d98u95awZ/OhF++kRH08go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V83dfHAAAA3QAAAA8AAAAAAAAAAAAAAAAAmAIAAGRy&#10;cy9kb3ducmV2LnhtbFBLBQYAAAAABAAEAPUAAACM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v:textbox>
                      </v:oval>
                      <v:oval id="Oval 6" o:spid="_x0000_s1030" style="position:absolute;left:2391;top:6925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B4TMQA&#10;AADdAAAADwAAAGRycy9kb3ducmV2LnhtbERPTWvCQBC9F/wPyxS81Y0KKtFVRBEEe6hW2uuQHbOx&#10;2dmQ3cTYX98VhN7m8T5nsepsKVqqfeFYwXCQgCDOnC44V3D+3L3NQPiArLF0TAru5GG17L0sMNXu&#10;xkdqTyEXMYR9igpMCFUqpc8MWfQDVxFH7uJqiyHCOpe6xlsMt6UcJclEWiw4NhisaGMo+zk1VkFz&#10;veComR62+/ep+fr97tbHNvlQqv/arecgAnXhX/x073WcP54M4fFNPEE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eEzEAAAA3QAAAA8AAAAAAAAAAAAAAAAAmAIAAGRycy9k&#10;b3ducmV2LnhtbFBLBQYAAAAABAAEAPUAAACJ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v:textbox>
                      </v:oval>
                      <v:oval id="Oval 7" o:spid="_x0000_s1031" style="position:absolute;left:2479;top:7513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LmO8QA&#10;AADdAAAADwAAAGRycy9kb3ducmV2LnhtbERPTWvCQBC9F/oflhF6qxtT0BJdRSqC0B7UlnodsmM2&#10;mp0N2U1M++tdQfA2j/c5s0VvK9FR40vHCkbDBARx7nTJhYKf7/XrOwgfkDVWjknBH3lYzJ+fZphp&#10;d+EddftQiBjCPkMFJoQ6k9Lnhiz6oauJI3d0jcUQYVNI3eAlhttKpkkylhZLjg0Ga/owlJ/3rVXQ&#10;no6YtpPP1eZrYn7/D/1y1yVbpV4G/XIKIlAfHuK7e6Pj/LdxCrdv4glyf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i5jvEAAAA3QAAAA8AAAAAAAAAAAAAAAAAmAIAAGRycy9k&#10;b3ducmV2LnhtbFBLBQYAAAAABAAEAPUAAACJ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v:textbox>
                      </v:oval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245" w:type="dxa"/>
            <w:shd w:val="clear" w:color="auto" w:fill="auto"/>
          </w:tcPr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а) основной текст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б) верхний колонтитул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в) сноска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г) таблица</w:t>
            </w:r>
          </w:p>
          <w:p w:rsid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hint="default"/>
              </w:rPr>
            </w:pPr>
            <w:r w:rsidRPr="00A06384">
              <w:rPr>
                <w:rFonts w:cs="Times New Roman" w:hint="default"/>
                <w:sz w:val="28"/>
              </w:rPr>
              <w:t>д) нижний колонтитул</w:t>
            </w:r>
          </w:p>
        </w:tc>
      </w:tr>
    </w:tbl>
    <w:p w:rsidR="00565F59" w:rsidRPr="00565F59" w:rsidRDefault="00D34F83" w:rsidP="00565F5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565F59" w:rsidRPr="00565F59">
        <w:rPr>
          <w:rFonts w:ascii="Times New Roman" w:hAnsi="Times New Roman"/>
          <w:sz w:val="28"/>
          <w:szCs w:val="24"/>
        </w:rPr>
        <w:t>На экране представлен фрагмент текстового документа</w:t>
      </w:r>
    </w:p>
    <w:p w:rsidR="00565F59" w:rsidRPr="00565F59" w:rsidRDefault="00565F59" w:rsidP="00565F59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565F59">
        <w:rPr>
          <w:noProof/>
          <w:sz w:val="24"/>
          <w:lang w:eastAsia="ru-RU"/>
        </w:rPr>
        <w:drawing>
          <wp:inline distT="0" distB="0" distL="0" distR="0">
            <wp:extent cx="1876425" cy="1228725"/>
            <wp:effectExtent l="19050" t="0" r="9525" b="0"/>
            <wp:docPr id="8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4134" t="20441" r="68915" b="575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/>
          <w:sz w:val="28"/>
          <w:szCs w:val="24"/>
        </w:rPr>
        <w:t>Установите соответствие между номерами и обозначенными этими номерами элементами текста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а) колонки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б) буквица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дпись</w:t>
      </w:r>
    </w:p>
    <w:p w:rsidR="00D95BBC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г) колонтитул</w:t>
      </w:r>
    </w:p>
    <w:p w:rsidR="00565F59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565F59" w:rsidRPr="00565F59">
        <w:rPr>
          <w:rFonts w:ascii="Times New Roman" w:hAnsi="Times New Roman" w:cs="Times New Roman"/>
          <w:bCs/>
          <w:sz w:val="28"/>
        </w:rPr>
        <w:t>Установите соответствие между командами изменения регистра и полученными после их применения фрагментами текстового документа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119"/>
        <w:gridCol w:w="6804"/>
      </w:tblGrid>
      <w:tr w:rsidR="00565F59" w:rsidRPr="00565F59" w:rsidTr="00565F59">
        <w:tc>
          <w:tcPr>
            <w:tcW w:w="3119" w:type="dxa"/>
            <w:shd w:val="clear" w:color="auto" w:fill="auto"/>
          </w:tcPr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1) Все строчные</w:t>
            </w:r>
          </w:p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2) Изменить регистр</w:t>
            </w:r>
          </w:p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3) Все прописные</w:t>
            </w: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ab/>
            </w:r>
          </w:p>
        </w:tc>
        <w:tc>
          <w:tcPr>
            <w:tcW w:w="6804" w:type="dxa"/>
            <w:shd w:val="clear" w:color="auto" w:fill="auto"/>
          </w:tcPr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а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638175"/>
                  <wp:effectExtent l="19050" t="0" r="0" b="0"/>
                  <wp:docPr id="57" name="Рисунок 3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638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б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838200"/>
                  <wp:effectExtent l="19050" t="0" r="0" b="0"/>
                  <wp:docPr id="58" name="Рисунок 3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в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733425"/>
                  <wp:effectExtent l="19050" t="0" r="0" b="0"/>
                  <wp:docPr id="59" name="Рисунок 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г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28750" cy="828675"/>
                  <wp:effectExtent l="19050" t="0" r="0" b="0"/>
                  <wp:docPr id="60" name="Рисунок 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3.</w:t>
      </w:r>
      <w:r w:rsidR="00565F59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Компьютерная графика и мультимедиа. Технология обработки графических объектов</w:t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0A4C47" w:rsidRPr="000A4C47" w:rsidRDefault="00D34F83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r w:rsidR="000A4C47" w:rsidRPr="000A4C47">
        <w:rPr>
          <w:rFonts w:ascii="Times New Roman" w:hAnsi="Times New Roman" w:cs="Times New Roman"/>
          <w:bCs/>
          <w:sz w:val="28"/>
        </w:rPr>
        <w:t>Графическим редактором называется программа, предназначенная для ...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0A4C47">
        <w:rPr>
          <w:rFonts w:ascii="Times New Roman" w:hAnsi="Times New Roman" w:cs="Times New Roman"/>
          <w:bCs/>
          <w:sz w:val="28"/>
        </w:rPr>
        <w:t>построения диаграмм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0A4C47">
        <w:rPr>
          <w:rFonts w:ascii="Times New Roman" w:hAnsi="Times New Roman" w:cs="Times New Roman"/>
          <w:bCs/>
          <w:sz w:val="28"/>
        </w:rPr>
        <w:t>редактирования звуковой дорожки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0A4C47">
        <w:rPr>
          <w:rFonts w:ascii="Times New Roman" w:hAnsi="Times New Roman" w:cs="Times New Roman"/>
          <w:bCs/>
          <w:sz w:val="28"/>
        </w:rPr>
        <w:t xml:space="preserve">редактирования вида и начертания шрифта </w:t>
      </w:r>
    </w:p>
    <w:p w:rsidR="00D95BBC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0A4C47">
        <w:rPr>
          <w:rFonts w:ascii="Times New Roman" w:hAnsi="Times New Roman" w:cs="Times New Roman"/>
          <w:bCs/>
          <w:sz w:val="28"/>
        </w:rPr>
        <w:t>работы с графическим изображением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0E05B5" w:rsidRPr="000E05B5">
        <w:rPr>
          <w:rFonts w:ascii="Times New Roman" w:hAnsi="Times New Roman" w:cs="Times New Roman"/>
          <w:bCs/>
          <w:sz w:val="28"/>
        </w:rPr>
        <w:t>… графическое изображение хранится в памяти компьютера с помощью точек различного цвета, которые образуют строки и столбцы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0E05B5" w:rsidRPr="000E05B5">
        <w:rPr>
          <w:rFonts w:ascii="Times New Roman" w:hAnsi="Times New Roman" w:cs="Times New Roman"/>
          <w:bCs/>
          <w:sz w:val="28"/>
        </w:rPr>
        <w:t>… графикой называется графика, представляющая собой изображение в виде графических примитивов, описанных формулами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0E05B5" w:rsidRPr="0095632A">
        <w:rPr>
          <w:rFonts w:ascii="Times New Roman" w:hAnsi="Times New Roman"/>
          <w:sz w:val="28"/>
          <w:szCs w:val="28"/>
        </w:rPr>
        <w:t>В цветовой модели RGB составляющими цветовыми компонентами являются</w:t>
      </w:r>
      <w:r w:rsidR="000E05B5">
        <w:rPr>
          <w:rFonts w:ascii="Times New Roman" w:hAnsi="Times New Roman"/>
          <w:sz w:val="28"/>
          <w:szCs w:val="28"/>
        </w:rPr>
        <w:t xml:space="preserve"> </w:t>
      </w:r>
      <w:r w:rsidR="000E05B5" w:rsidRPr="0095632A">
        <w:rPr>
          <w:rFonts w:ascii="Times New Roman" w:hAnsi="Times New Roman"/>
          <w:sz w:val="28"/>
          <w:szCs w:val="28"/>
        </w:rPr>
        <w:t xml:space="preserve">красный, </w:t>
      </w:r>
      <w:r w:rsidR="000E05B5">
        <w:rPr>
          <w:rFonts w:ascii="Times New Roman" w:hAnsi="Times New Roman"/>
          <w:sz w:val="28"/>
          <w:szCs w:val="28"/>
        </w:rPr>
        <w:t>…</w:t>
      </w:r>
      <w:r w:rsidR="000E05B5" w:rsidRPr="0095632A">
        <w:rPr>
          <w:rFonts w:ascii="Times New Roman" w:hAnsi="Times New Roman"/>
          <w:sz w:val="28"/>
          <w:szCs w:val="28"/>
        </w:rPr>
        <w:t>, сини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 w:rsidRPr="000E05B5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олубо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0E05B5">
        <w:rPr>
          <w:rFonts w:ascii="Times New Roman" w:hAnsi="Times New Roman"/>
          <w:sz w:val="28"/>
          <w:szCs w:val="28"/>
        </w:rPr>
        <w:t xml:space="preserve">В </w:t>
      </w:r>
      <w:r w:rsidR="000E05B5" w:rsidRPr="00D07C82">
        <w:rPr>
          <w:rFonts w:ascii="Times New Roman" w:hAnsi="Times New Roman"/>
          <w:sz w:val="28"/>
          <w:szCs w:val="28"/>
        </w:rPr>
        <w:t>цветово</w:t>
      </w:r>
      <w:r w:rsidR="000E05B5">
        <w:rPr>
          <w:rFonts w:ascii="Times New Roman" w:hAnsi="Times New Roman"/>
          <w:sz w:val="28"/>
          <w:szCs w:val="28"/>
        </w:rPr>
        <w:t>й</w:t>
      </w:r>
      <w:r w:rsidR="000E05B5" w:rsidRPr="00D07C82">
        <w:rPr>
          <w:rFonts w:ascii="Times New Roman" w:hAnsi="Times New Roman"/>
          <w:sz w:val="28"/>
          <w:szCs w:val="28"/>
        </w:rPr>
        <w:t xml:space="preserve"> </w:t>
      </w:r>
      <w:r w:rsidR="000E05B5">
        <w:rPr>
          <w:rFonts w:ascii="Times New Roman" w:hAnsi="Times New Roman"/>
          <w:sz w:val="28"/>
          <w:szCs w:val="28"/>
        </w:rPr>
        <w:t>модели</w:t>
      </w:r>
      <w:r w:rsidR="000E05B5" w:rsidRPr="00D07C82">
        <w:rPr>
          <w:rFonts w:ascii="Times New Roman" w:hAnsi="Times New Roman"/>
          <w:sz w:val="28"/>
          <w:szCs w:val="28"/>
        </w:rPr>
        <w:t xml:space="preserve"> CMYK </w:t>
      </w:r>
      <w:r w:rsidR="000E05B5" w:rsidRPr="0095632A">
        <w:rPr>
          <w:rFonts w:ascii="Times New Roman" w:hAnsi="Times New Roman"/>
          <w:sz w:val="28"/>
          <w:szCs w:val="28"/>
        </w:rPr>
        <w:t>составляющими цветовыми компонентами являются</w:t>
      </w:r>
      <w:r w:rsidR="000E05B5">
        <w:rPr>
          <w:rFonts w:ascii="Times New Roman" w:hAnsi="Times New Roman"/>
          <w:sz w:val="28"/>
          <w:szCs w:val="28"/>
        </w:rPr>
        <w:t xml:space="preserve"> </w:t>
      </w:r>
      <w:r w:rsidR="000E05B5" w:rsidRPr="00D07C82">
        <w:rPr>
          <w:rFonts w:ascii="Times New Roman" w:hAnsi="Times New Roman"/>
          <w:sz w:val="28"/>
          <w:szCs w:val="28"/>
        </w:rPr>
        <w:t>бирюзов</w:t>
      </w:r>
      <w:r w:rsidR="000E05B5">
        <w:rPr>
          <w:rFonts w:ascii="Times New Roman" w:hAnsi="Times New Roman"/>
          <w:sz w:val="28"/>
          <w:szCs w:val="28"/>
        </w:rPr>
        <w:t>ый, пурпурной</w:t>
      </w:r>
      <w:r w:rsidR="000E05B5" w:rsidRPr="00D07C82">
        <w:rPr>
          <w:rFonts w:ascii="Times New Roman" w:hAnsi="Times New Roman"/>
          <w:sz w:val="28"/>
          <w:szCs w:val="28"/>
        </w:rPr>
        <w:t xml:space="preserve">, </w:t>
      </w:r>
      <w:r w:rsidR="000E05B5">
        <w:rPr>
          <w:rFonts w:ascii="Times New Roman" w:hAnsi="Times New Roman"/>
          <w:sz w:val="28"/>
          <w:szCs w:val="28"/>
        </w:rPr>
        <w:t xml:space="preserve">… </w:t>
      </w:r>
      <w:r w:rsidR="000E05B5" w:rsidRPr="00D07C82">
        <w:rPr>
          <w:rFonts w:ascii="Times New Roman" w:hAnsi="Times New Roman"/>
          <w:sz w:val="28"/>
          <w:szCs w:val="28"/>
        </w:rPr>
        <w:t>и чёрн</w:t>
      </w:r>
      <w:r w:rsidR="000E05B5">
        <w:rPr>
          <w:rFonts w:ascii="Times New Roman" w:hAnsi="Times New Roman"/>
          <w:sz w:val="28"/>
          <w:szCs w:val="28"/>
        </w:rPr>
        <w:t>ы</w:t>
      </w:r>
      <w:r w:rsidR="000E05B5" w:rsidRPr="00D07C82">
        <w:rPr>
          <w:rFonts w:ascii="Times New Roman" w:hAnsi="Times New Roman"/>
          <w:sz w:val="28"/>
          <w:szCs w:val="28"/>
        </w:rPr>
        <w:t>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 w:rsidRPr="000E05B5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желты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0E05B5" w:rsidRPr="000E05B5">
        <w:rPr>
          <w:rFonts w:ascii="Times New Roman" w:hAnsi="Times New Roman" w:cs="Times New Roman"/>
          <w:bCs/>
          <w:sz w:val="28"/>
        </w:rPr>
        <w:t>В растровом графическом редакторе … называется минимальный участок изображения, которому независимым образом можно задать цвет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ксел</w:t>
      </w:r>
      <w:r w:rsidR="003338EF">
        <w:rPr>
          <w:rFonts w:ascii="Times New Roman" w:hAnsi="Times New Roman" w:cs="Times New Roman"/>
          <w:bCs/>
          <w:sz w:val="28"/>
        </w:rPr>
        <w:t>е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</w:t>
      </w:r>
      <w:r w:rsidR="003338EF">
        <w:rPr>
          <w:rFonts w:ascii="Times New Roman" w:hAnsi="Times New Roman" w:cs="Times New Roman"/>
          <w:bCs/>
          <w:sz w:val="28"/>
        </w:rPr>
        <w:t>о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митив</w:t>
      </w:r>
      <w:r w:rsidR="003338EF">
        <w:rPr>
          <w:rFonts w:ascii="Times New Roman" w:hAnsi="Times New Roman" w:cs="Times New Roman"/>
          <w:bCs/>
          <w:sz w:val="28"/>
        </w:rPr>
        <w:t>о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3338EF">
        <w:rPr>
          <w:rFonts w:ascii="Times New Roman" w:hAnsi="Times New Roman" w:cs="Times New Roman"/>
          <w:bCs/>
          <w:sz w:val="28"/>
        </w:rPr>
        <w:t xml:space="preserve"> форматом</w:t>
      </w:r>
    </w:p>
    <w:p w:rsid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3338EF" w:rsidRPr="003338EF">
        <w:rPr>
          <w:rFonts w:ascii="Times New Roman" w:hAnsi="Times New Roman" w:cs="Times New Roman"/>
          <w:bCs/>
          <w:sz w:val="28"/>
        </w:rPr>
        <w:t>Для ввода изображения в компьютер используются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а) прин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б) плот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в) скан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г) цифровой фотоаппарат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3338EF" w:rsidRPr="003338EF">
        <w:rPr>
          <w:rFonts w:ascii="Times New Roman" w:hAnsi="Times New Roman" w:cs="Times New Roman"/>
          <w:bCs/>
          <w:sz w:val="28"/>
        </w:rPr>
        <w:t>Для в</w:t>
      </w:r>
      <w:r w:rsidR="003338EF">
        <w:rPr>
          <w:rFonts w:ascii="Times New Roman" w:hAnsi="Times New Roman" w:cs="Times New Roman"/>
          <w:bCs/>
          <w:sz w:val="28"/>
        </w:rPr>
        <w:t>ы</w:t>
      </w:r>
      <w:r w:rsidR="003338EF" w:rsidRPr="003338EF">
        <w:rPr>
          <w:rFonts w:ascii="Times New Roman" w:hAnsi="Times New Roman" w:cs="Times New Roman"/>
          <w:bCs/>
          <w:sz w:val="28"/>
        </w:rPr>
        <w:t>вода изображения в компьютер используются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а) прин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монито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в) скан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lastRenderedPageBreak/>
        <w:t>г) цифровой фотоаппарат</w:t>
      </w:r>
    </w:p>
    <w:p w:rsid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3338EF" w:rsidRPr="003338EF">
        <w:rPr>
          <w:rFonts w:ascii="Times New Roman" w:hAnsi="Times New Roman" w:cs="Times New Roman"/>
          <w:bCs/>
          <w:sz w:val="28"/>
        </w:rPr>
        <w:t>К расширениям графических файлов можно отнести: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3338EF">
        <w:rPr>
          <w:rFonts w:ascii="Times New Roman" w:hAnsi="Times New Roman" w:cs="Times New Roman"/>
          <w:bCs/>
          <w:sz w:val="28"/>
          <w:lang w:val="en-US"/>
        </w:rPr>
        <w:t>) txt, doc, dot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3338EF">
        <w:rPr>
          <w:rFonts w:ascii="Times New Roman" w:hAnsi="Times New Roman" w:cs="Times New Roman"/>
          <w:bCs/>
          <w:sz w:val="28"/>
          <w:lang w:val="en-US"/>
        </w:rPr>
        <w:t>) exe, com, bat</w:t>
      </w:r>
    </w:p>
    <w:p w:rsidR="003338EF" w:rsidRPr="00197A8C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3338EF">
        <w:rPr>
          <w:rFonts w:ascii="Times New Roman" w:hAnsi="Times New Roman" w:cs="Times New Roman"/>
          <w:bCs/>
          <w:sz w:val="28"/>
          <w:lang w:val="en-US"/>
        </w:rPr>
        <w:t>mp</w:t>
      </w:r>
      <w:r w:rsidRPr="00197A8C">
        <w:rPr>
          <w:rFonts w:ascii="Times New Roman" w:hAnsi="Times New Roman" w:cs="Times New Roman"/>
          <w:bCs/>
          <w:sz w:val="28"/>
        </w:rPr>
        <w:t xml:space="preserve">3, </w:t>
      </w:r>
      <w:r w:rsidRPr="003338EF">
        <w:rPr>
          <w:rFonts w:ascii="Times New Roman" w:hAnsi="Times New Roman" w:cs="Times New Roman"/>
          <w:bCs/>
          <w:sz w:val="28"/>
          <w:lang w:val="en-US"/>
        </w:rPr>
        <w:t>wav</w:t>
      </w:r>
    </w:p>
    <w:p w:rsidR="003338EF" w:rsidRPr="00197A8C" w:rsidRDefault="0017197E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gif</w:t>
      </w:r>
      <w:r w:rsidR="003338EF" w:rsidRPr="00197A8C">
        <w:rPr>
          <w:rFonts w:ascii="Times New Roman" w:hAnsi="Times New Roman" w:cs="Times New Roman"/>
          <w:bCs/>
          <w:sz w:val="28"/>
        </w:rPr>
        <w:t xml:space="preserve">,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bmp</w:t>
      </w:r>
      <w:r w:rsidR="003338EF" w:rsidRPr="00197A8C">
        <w:rPr>
          <w:rFonts w:ascii="Times New Roman" w:hAnsi="Times New Roman" w:cs="Times New Roman"/>
          <w:bCs/>
          <w:sz w:val="28"/>
        </w:rPr>
        <w:t xml:space="preserve">,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jpg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0. </w:t>
      </w:r>
      <w:r w:rsidR="0017197E" w:rsidRPr="0017197E">
        <w:rPr>
          <w:rFonts w:ascii="Times New Roman" w:hAnsi="Times New Roman" w:cs="Times New Roman"/>
          <w:bCs/>
          <w:sz w:val="28"/>
        </w:rPr>
        <w:t>Отличительной чертой технологии мультимедиа является: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Pr="0017197E">
        <w:rPr>
          <w:rFonts w:ascii="Times New Roman" w:hAnsi="Times New Roman" w:cs="Times New Roman"/>
          <w:bCs/>
          <w:sz w:val="28"/>
        </w:rPr>
        <w:t xml:space="preserve"> сочетание звуковой, графической, текстовой информации, видео и анимации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7197E">
        <w:rPr>
          <w:rFonts w:ascii="Times New Roman" w:hAnsi="Times New Roman" w:cs="Times New Roman"/>
          <w:bCs/>
          <w:sz w:val="28"/>
        </w:rPr>
        <w:t xml:space="preserve"> возможность обработки звуковой информации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17197E">
        <w:rPr>
          <w:rFonts w:ascii="Times New Roman" w:hAnsi="Times New Roman" w:cs="Times New Roman"/>
          <w:bCs/>
          <w:sz w:val="28"/>
        </w:rPr>
        <w:t xml:space="preserve"> объединение текстовой и графической информации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17197E">
        <w:rPr>
          <w:rFonts w:ascii="Times New Roman" w:hAnsi="Times New Roman" w:cs="Times New Roman"/>
          <w:bCs/>
          <w:sz w:val="28"/>
        </w:rPr>
        <w:t xml:space="preserve"> объединение звуковой и текстовой информации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17197E" w:rsidRPr="0017197E">
        <w:rPr>
          <w:rFonts w:ascii="Times New Roman" w:hAnsi="Times New Roman" w:cs="Times New Roman"/>
          <w:bCs/>
          <w:sz w:val="28"/>
        </w:rPr>
        <w:t>Из представленных ниже продуктов выберите мультимедийный.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Pr="0017197E">
        <w:rPr>
          <w:rFonts w:ascii="Times New Roman" w:hAnsi="Times New Roman" w:cs="Times New Roman"/>
          <w:bCs/>
          <w:sz w:val="28"/>
        </w:rPr>
        <w:t xml:space="preserve"> картина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7197E">
        <w:rPr>
          <w:rFonts w:ascii="Times New Roman" w:hAnsi="Times New Roman" w:cs="Times New Roman"/>
          <w:bCs/>
          <w:sz w:val="28"/>
        </w:rPr>
        <w:t xml:space="preserve"> презентация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17197E">
        <w:rPr>
          <w:rFonts w:ascii="Times New Roman" w:hAnsi="Times New Roman" w:cs="Times New Roman"/>
          <w:bCs/>
          <w:sz w:val="28"/>
        </w:rPr>
        <w:t xml:space="preserve"> фотография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17197E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книга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17197E" w:rsidRPr="0017197E">
        <w:rPr>
          <w:rFonts w:ascii="Times New Roman" w:hAnsi="Times New Roman" w:cs="Times New Roman"/>
          <w:bCs/>
          <w:sz w:val="28"/>
        </w:rPr>
        <w:t>По способу графического создания изображения различают ... графику.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17197E">
        <w:rPr>
          <w:rFonts w:ascii="Times New Roman" w:hAnsi="Times New Roman" w:cs="Times New Roman"/>
          <w:bCs/>
          <w:sz w:val="28"/>
        </w:rPr>
        <w:t>цветную и полноцветную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17197E">
        <w:rPr>
          <w:rFonts w:ascii="Times New Roman" w:hAnsi="Times New Roman" w:cs="Times New Roman"/>
          <w:bCs/>
          <w:sz w:val="28"/>
        </w:rPr>
        <w:t>растровую, векторную и фрактальную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17197E">
        <w:rPr>
          <w:rFonts w:ascii="Times New Roman" w:hAnsi="Times New Roman" w:cs="Times New Roman"/>
          <w:bCs/>
          <w:sz w:val="28"/>
        </w:rPr>
        <w:t>горизонтальную и вертикальную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4.</w:t>
      </w:r>
      <w:r w:rsidR="00565F59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профессиональной информации в виде презентаци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6F6237" w:rsidRPr="006F6237">
        <w:rPr>
          <w:rFonts w:ascii="Times New Roman" w:hAnsi="Times New Roman" w:cs="Times New Roman"/>
          <w:bCs/>
          <w:sz w:val="28"/>
        </w:rPr>
        <w:t>Компьютерная … – это мультимедийный продукт, представляющий собой последовательность слайдов, которые выдержаны в одном графическом стиле.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к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грамм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6F6237" w:rsidRPr="006F6237">
        <w:rPr>
          <w:rFonts w:ascii="Times New Roman" w:hAnsi="Times New Roman" w:cs="Times New Roman"/>
          <w:bCs/>
          <w:sz w:val="28"/>
        </w:rPr>
        <w:t>Основным эл</w:t>
      </w:r>
      <w:r w:rsidR="006F6237">
        <w:rPr>
          <w:rFonts w:ascii="Times New Roman" w:hAnsi="Times New Roman" w:cs="Times New Roman"/>
          <w:bCs/>
          <w:sz w:val="28"/>
        </w:rPr>
        <w:t>ементом презентации является …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аниц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лайд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ячей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6F6237" w:rsidRPr="001033DA">
        <w:rPr>
          <w:rFonts w:ascii="Times New Roman" w:hAnsi="Times New Roman"/>
          <w:sz w:val="28"/>
          <w:szCs w:val="28"/>
        </w:rPr>
        <w:t>Расположенные на слайде прямоугольники с пунктирными границами называются</w:t>
      </w:r>
      <w:r w:rsidR="006F6237">
        <w:rPr>
          <w:rFonts w:ascii="Times New Roman" w:hAnsi="Times New Roman"/>
          <w:sz w:val="28"/>
          <w:szCs w:val="28"/>
        </w:rPr>
        <w:t xml:space="preserve"> </w:t>
      </w:r>
      <w:r w:rsidR="006F6237" w:rsidRPr="001033DA">
        <w:rPr>
          <w:rFonts w:ascii="Times New Roman" w:hAnsi="Times New Roman"/>
          <w:sz w:val="28"/>
          <w:szCs w:val="28"/>
        </w:rPr>
        <w:t>…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полнителя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шаблона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игура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ктами</w:t>
      </w:r>
    </w:p>
    <w:p w:rsidR="006F6237" w:rsidRDefault="00D34F83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</w:t>
      </w:r>
      <w:r w:rsidR="006F6237" w:rsidRPr="006F6237">
        <w:rPr>
          <w:rFonts w:ascii="Times New Roman" w:hAnsi="Times New Roman" w:cs="Times New Roman"/>
          <w:bCs/>
          <w:sz w:val="28"/>
        </w:rPr>
        <w:t>Каждый раз при добавлении в презентацию нового слайда необходимо</w:t>
      </w:r>
      <w:r w:rsidR="006F6237">
        <w:rPr>
          <w:rFonts w:ascii="Times New Roman" w:hAnsi="Times New Roman" w:cs="Times New Roman"/>
          <w:bCs/>
          <w:sz w:val="28"/>
        </w:rPr>
        <w:t xml:space="preserve"> </w:t>
      </w:r>
      <w:r w:rsidR="006F6237" w:rsidRPr="006F6237">
        <w:rPr>
          <w:rFonts w:ascii="Times New Roman" w:hAnsi="Times New Roman" w:cs="Times New Roman"/>
          <w:bCs/>
          <w:sz w:val="28"/>
        </w:rPr>
        <w:t>выбрать тип … слайда, который определяет, как будут размещаться на слайде различные объекты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мены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кет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на</w:t>
      </w:r>
    </w:p>
    <w:p w:rsidR="00D95BBC" w:rsidRDefault="00D34F83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6F6237" w:rsidRPr="006F6237">
        <w:rPr>
          <w:rFonts w:ascii="Times New Roman" w:hAnsi="Times New Roman" w:cs="Times New Roman"/>
          <w:bCs/>
          <w:sz w:val="28"/>
        </w:rPr>
        <w:t>… – это технология, которая позволяет при помощи неподвижных объектов создавать иллюзию движения для привлечения и удержания внимания аудитори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B6452B">
        <w:rPr>
          <w:rFonts w:ascii="Times New Roman" w:hAnsi="Times New Roman" w:cs="Times New Roman"/>
          <w:bCs/>
          <w:sz w:val="28"/>
        </w:rPr>
        <w:t>дизайн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B6452B">
        <w:rPr>
          <w:rFonts w:ascii="Times New Roman" w:hAnsi="Times New Roman" w:cs="Times New Roman"/>
          <w:bCs/>
          <w:sz w:val="28"/>
        </w:rPr>
        <w:t xml:space="preserve"> фигур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B6452B">
        <w:rPr>
          <w:rFonts w:ascii="Times New Roman" w:hAnsi="Times New Roman" w:cs="Times New Roman"/>
          <w:bCs/>
          <w:sz w:val="28"/>
        </w:rPr>
        <w:t xml:space="preserve"> гиперссылк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6F6237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нима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B6452B">
        <w:rPr>
          <w:rFonts w:ascii="Times New Roman" w:hAnsi="Times New Roman"/>
          <w:sz w:val="28"/>
          <w:szCs w:val="28"/>
        </w:rPr>
        <w:t>… –</w:t>
      </w:r>
      <w:r w:rsidR="00B6452B" w:rsidRPr="00783165">
        <w:rPr>
          <w:rFonts w:ascii="Times New Roman" w:hAnsi="Times New Roman"/>
          <w:sz w:val="28"/>
          <w:szCs w:val="28"/>
        </w:rPr>
        <w:t xml:space="preserve"> это элемент управления, необходимый для навигации внутри презентации или для перехода к другому внешнему ресурсу, в качестве которого может выступать адрес в сети Интернет, адрес электронной почты, новый документ или любой другой файл.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6F6237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нимация</w:t>
      </w:r>
    </w:p>
    <w:p w:rsidR="00B6452B" w:rsidRDefault="00D34F83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B6452B" w:rsidRPr="00E923CE">
        <w:rPr>
          <w:rFonts w:ascii="Times New Roman" w:hAnsi="Times New Roman"/>
          <w:sz w:val="28"/>
          <w:szCs w:val="28"/>
        </w:rPr>
        <w:t>Установите соответствие между командами работы с электронной презентацией и их назначениями.</w:t>
      </w:r>
    </w:p>
    <w:tbl>
      <w:tblPr>
        <w:tblW w:w="9356" w:type="dxa"/>
        <w:tblInd w:w="108" w:type="dxa"/>
        <w:tblLook w:val="01E0" w:firstRow="1" w:lastRow="1" w:firstColumn="1" w:lastColumn="1" w:noHBand="0" w:noVBand="0"/>
      </w:tblPr>
      <w:tblGrid>
        <w:gridCol w:w="4395"/>
        <w:gridCol w:w="4961"/>
      </w:tblGrid>
      <w:tr w:rsidR="00B6452B" w:rsidRPr="00B6452B" w:rsidTr="00EA7BA0">
        <w:tc>
          <w:tcPr>
            <w:tcW w:w="4395" w:type="dxa"/>
          </w:tcPr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1) Смена слайдов по щелчку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2) Схема переходов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3) Смена слайдов автоматически после</w:t>
            </w:r>
          </w:p>
        </w:tc>
        <w:tc>
          <w:tcPr>
            <w:tcW w:w="4961" w:type="dxa"/>
          </w:tcPr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А) предварительный просмотр анимации и эффектов при смене слайда, созданных для этого слайда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Б) выбор специального эффекта, который будет применяться при смене предыдущего слайда на текущий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В) переход к следующему слайду после определенного числа секунд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Г) переход к следующему слайду по щелчку мыши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5.Интерактивные и мультимедийные объекты на слайд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B6452B">
        <w:rPr>
          <w:rFonts w:ascii="Times New Roman" w:hAnsi="Times New Roman"/>
          <w:sz w:val="28"/>
          <w:szCs w:val="28"/>
        </w:rPr>
        <w:t>… – это интерактивные (</w:t>
      </w:r>
      <w:r w:rsidR="00B6452B" w:rsidRPr="000360EF">
        <w:rPr>
          <w:rFonts w:ascii="Times New Roman" w:hAnsi="Times New Roman"/>
          <w:sz w:val="28"/>
          <w:szCs w:val="28"/>
        </w:rPr>
        <w:t>диалоговые) системы, обеспечивающие одновременную работу со</w:t>
      </w:r>
      <w:r w:rsidR="00B6452B">
        <w:rPr>
          <w:rFonts w:ascii="Times New Roman" w:hAnsi="Times New Roman"/>
          <w:sz w:val="28"/>
          <w:szCs w:val="28"/>
        </w:rPr>
        <w:t xml:space="preserve"> </w:t>
      </w:r>
      <w:r w:rsidR="00B6452B" w:rsidRPr="000360EF">
        <w:rPr>
          <w:rFonts w:ascii="Times New Roman" w:hAnsi="Times New Roman"/>
          <w:sz w:val="28"/>
          <w:szCs w:val="28"/>
        </w:rPr>
        <w:t>звуком, анимированной компьютерной графикой, видеокадрами, статическими изображениями и тестами.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ультимеди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я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2. </w:t>
      </w:r>
      <w:r w:rsidR="00DC2863" w:rsidRPr="00DC2863">
        <w:rPr>
          <w:rFonts w:ascii="Times New Roman" w:hAnsi="Times New Roman" w:cs="Times New Roman"/>
          <w:bCs/>
          <w:sz w:val="28"/>
        </w:rPr>
        <w:t xml:space="preserve">Интерактивность – возможность диалога компьютера с </w:t>
      </w:r>
      <w:r w:rsidR="001425D8">
        <w:rPr>
          <w:rFonts w:ascii="Times New Roman" w:hAnsi="Times New Roman" w:cs="Times New Roman"/>
          <w:bCs/>
          <w:sz w:val="28"/>
        </w:rPr>
        <w:t xml:space="preserve">… </w:t>
      </w:r>
      <w:r w:rsidR="00DC2863" w:rsidRPr="00DC2863">
        <w:rPr>
          <w:rFonts w:ascii="Times New Roman" w:hAnsi="Times New Roman" w:cs="Times New Roman"/>
          <w:bCs/>
          <w:sz w:val="28"/>
        </w:rPr>
        <w:t>на основе графического интерфейса с управляющими элементами (кнопки, текстовые окна и т.д.).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мпьютером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425D8">
        <w:rPr>
          <w:rFonts w:ascii="Times New Roman" w:hAnsi="Times New Roman" w:cs="Times New Roman"/>
          <w:bCs/>
          <w:sz w:val="28"/>
        </w:rPr>
        <w:t xml:space="preserve"> </w:t>
      </w:r>
      <w:r w:rsidRPr="00DC2863">
        <w:rPr>
          <w:rFonts w:ascii="Times New Roman" w:hAnsi="Times New Roman" w:cs="Times New Roman"/>
          <w:bCs/>
          <w:sz w:val="28"/>
        </w:rPr>
        <w:t>пользователем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оботом</w:t>
      </w:r>
    </w:p>
    <w:p w:rsidR="00160246" w:rsidRDefault="00160246" w:rsidP="0016024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A7BA0" w:rsidRPr="00EA7BA0" w:rsidRDefault="00D34F83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A7BA0" w:rsidRPr="00EA7BA0">
        <w:rPr>
          <w:rFonts w:ascii="Times New Roman" w:hAnsi="Times New Roman" w:cs="Times New Roman"/>
          <w:bCs/>
          <w:sz w:val="28"/>
        </w:rPr>
        <w:t>.Важная особенность мультимедиа технологии является: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A7BA0">
        <w:rPr>
          <w:rFonts w:ascii="Times New Roman" w:hAnsi="Times New Roman" w:cs="Times New Roman"/>
          <w:bCs/>
          <w:sz w:val="28"/>
        </w:rPr>
        <w:t>анимация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A7BA0">
        <w:rPr>
          <w:rFonts w:ascii="Times New Roman" w:hAnsi="Times New Roman" w:cs="Times New Roman"/>
          <w:bCs/>
          <w:sz w:val="28"/>
        </w:rPr>
        <w:t>многозадачность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A7BA0">
        <w:rPr>
          <w:rFonts w:ascii="Times New Roman" w:hAnsi="Times New Roman" w:cs="Times New Roman"/>
          <w:bCs/>
          <w:sz w:val="28"/>
        </w:rPr>
        <w:t>интерактивность</w:t>
      </w:r>
    </w:p>
    <w:p w:rsid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EA7BA0">
        <w:rPr>
          <w:rFonts w:ascii="Times New Roman" w:hAnsi="Times New Roman" w:cs="Times New Roman"/>
          <w:bCs/>
          <w:sz w:val="28"/>
        </w:rPr>
        <w:t>оптимиза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160246">
        <w:rPr>
          <w:rFonts w:ascii="Times New Roman" w:hAnsi="Times New Roman" w:cs="Times New Roman"/>
          <w:bCs/>
          <w:sz w:val="28"/>
        </w:rPr>
        <w:t>Возможные эффекты анимации в презентации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60246">
        <w:rPr>
          <w:rFonts w:ascii="Times New Roman" w:hAnsi="Times New Roman" w:cs="Times New Roman"/>
          <w:bCs/>
          <w:sz w:val="28"/>
        </w:rPr>
        <w:t>вход, выход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60246">
        <w:rPr>
          <w:rFonts w:ascii="Times New Roman" w:hAnsi="Times New Roman" w:cs="Times New Roman"/>
          <w:bCs/>
          <w:sz w:val="28"/>
        </w:rPr>
        <w:t xml:space="preserve"> вход, выделение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60246">
        <w:rPr>
          <w:rFonts w:ascii="Times New Roman" w:hAnsi="Times New Roman" w:cs="Times New Roman"/>
          <w:bCs/>
          <w:sz w:val="28"/>
        </w:rPr>
        <w:t xml:space="preserve"> выделение, пути перемещения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160246" w:rsidRPr="00160246">
        <w:rPr>
          <w:rFonts w:ascii="Times New Roman" w:hAnsi="Times New Roman" w:cs="Times New Roman"/>
          <w:bCs/>
          <w:sz w:val="28"/>
        </w:rPr>
        <w:t xml:space="preserve"> </w:t>
      </w:r>
      <w:r w:rsidR="00160246">
        <w:rPr>
          <w:rFonts w:ascii="Times New Roman" w:hAnsi="Times New Roman" w:cs="Times New Roman"/>
          <w:bCs/>
          <w:sz w:val="28"/>
        </w:rPr>
        <w:t>вход, выход, выделение, пути перемещения</w:t>
      </w:r>
    </w:p>
    <w:p w:rsidR="00EA7BA0" w:rsidRDefault="00D34F83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160246" w:rsidRPr="00160246">
        <w:rPr>
          <w:rFonts w:ascii="Times New Roman" w:hAnsi="Times New Roman" w:cs="Times New Roman"/>
          <w:bCs/>
          <w:sz w:val="28"/>
        </w:rPr>
        <w:t xml:space="preserve">Переход – это специальный эффект, который используется при отображении нового слайда в ходе </w:t>
      </w:r>
      <w:r w:rsidR="00160246">
        <w:rPr>
          <w:rFonts w:ascii="Times New Roman" w:hAnsi="Times New Roman" w:cs="Times New Roman"/>
          <w:bCs/>
          <w:sz w:val="28"/>
        </w:rPr>
        <w:t>…</w:t>
      </w:r>
      <w:r w:rsidR="00160246" w:rsidRPr="00160246">
        <w:t xml:space="preserve"> </w:t>
      </w:r>
      <w:r w:rsidR="00160246" w:rsidRPr="00160246">
        <w:rPr>
          <w:rFonts w:ascii="Times New Roman" w:hAnsi="Times New Roman" w:cs="Times New Roman"/>
          <w:bCs/>
          <w:sz w:val="28"/>
        </w:rPr>
        <w:t>Он определяет, как будет появляться на экране слайд – сразу или постепенно, и если постепенно, то какой эффект при этом будет использоваться.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60246" w:rsidRPr="00160246">
        <w:rPr>
          <w:rFonts w:ascii="Times New Roman" w:hAnsi="Times New Roman" w:cs="Times New Roman"/>
          <w:bCs/>
          <w:sz w:val="28"/>
        </w:rPr>
        <w:t>демонстрации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60246">
        <w:rPr>
          <w:rFonts w:ascii="Times New Roman" w:hAnsi="Times New Roman" w:cs="Times New Roman"/>
          <w:bCs/>
          <w:sz w:val="28"/>
        </w:rPr>
        <w:t xml:space="preserve"> редактирования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60246">
        <w:rPr>
          <w:rFonts w:ascii="Times New Roman" w:hAnsi="Times New Roman" w:cs="Times New Roman"/>
          <w:bCs/>
          <w:sz w:val="28"/>
        </w:rPr>
        <w:t xml:space="preserve"> создания</w:t>
      </w:r>
    </w:p>
    <w:p w:rsidR="00160246" w:rsidRPr="00160246" w:rsidRDefault="00D34F83" w:rsidP="00160246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160246" w:rsidRPr="00160246">
        <w:rPr>
          <w:rFonts w:ascii="Times New Roman" w:hAnsi="Times New Roman"/>
          <w:sz w:val="28"/>
          <w:szCs w:val="24"/>
        </w:rPr>
        <w:t>Установите соответствие между списками панели Настройка анимации и их назначениями.</w:t>
      </w:r>
    </w:p>
    <w:tbl>
      <w:tblPr>
        <w:tblW w:w="9720" w:type="dxa"/>
        <w:tblInd w:w="108" w:type="dxa"/>
        <w:tblLook w:val="01E0" w:firstRow="1" w:lastRow="1" w:firstColumn="1" w:lastColumn="1" w:noHBand="0" w:noVBand="0"/>
      </w:tblPr>
      <w:tblGrid>
        <w:gridCol w:w="3828"/>
        <w:gridCol w:w="5892"/>
      </w:tblGrid>
      <w:tr w:rsidR="00160246" w:rsidRPr="00160246" w:rsidTr="00160246">
        <w:tc>
          <w:tcPr>
            <w:tcW w:w="3828" w:type="dxa"/>
            <w:shd w:val="clear" w:color="auto" w:fill="auto"/>
          </w:tcPr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1)</w:t>
            </w:r>
            <w:r w:rsidRPr="00160246">
              <w:rPr>
                <w:noProof/>
                <w:sz w:val="28"/>
                <w:lang w:eastAsia="ru-RU"/>
              </w:rPr>
              <w:t xml:space="preserve">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19250" cy="771525"/>
                  <wp:effectExtent l="19050" t="0" r="0" b="0"/>
                  <wp:docPr id="65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0" cy="77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28775" cy="257175"/>
                  <wp:effectExtent l="19050" t="0" r="9525" b="0"/>
                  <wp:docPr id="66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87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38300" cy="247650"/>
                  <wp:effectExtent l="19050" t="0" r="0" b="0"/>
                  <wp:docPr id="6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830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92" w:type="dxa"/>
            <w:shd w:val="clear" w:color="auto" w:fill="auto"/>
          </w:tcPr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а) список эффектов анимации к объектам на слайде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б) просмотр эффектов анимации на текущем слайде 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в) скорость, с которой производится просмотр анимации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г) время эффекта анимации относительно других событий слайда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1425D8">
        <w:rPr>
          <w:rFonts w:ascii="Times New Roman" w:hAnsi="Times New Roman" w:cs="Times New Roman"/>
          <w:bCs/>
          <w:sz w:val="28"/>
        </w:rPr>
        <w:t xml:space="preserve">Установите последовательность </w:t>
      </w:r>
      <w:r w:rsidR="001425D8" w:rsidRPr="001425D8">
        <w:rPr>
          <w:rFonts w:ascii="Times New Roman" w:hAnsi="Times New Roman" w:cs="Times New Roman"/>
          <w:bCs/>
          <w:sz w:val="28"/>
        </w:rPr>
        <w:t>этап</w:t>
      </w:r>
      <w:r w:rsidR="001425D8">
        <w:rPr>
          <w:rFonts w:ascii="Times New Roman" w:hAnsi="Times New Roman" w:cs="Times New Roman"/>
          <w:bCs/>
          <w:sz w:val="28"/>
        </w:rPr>
        <w:t>ов</w:t>
      </w:r>
      <w:r w:rsidR="001425D8" w:rsidRPr="001425D8">
        <w:rPr>
          <w:rFonts w:ascii="Times New Roman" w:hAnsi="Times New Roman" w:cs="Times New Roman"/>
          <w:bCs/>
          <w:sz w:val="28"/>
        </w:rPr>
        <w:t xml:space="preserve"> разработки мультимедийной презентации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425D8" w:rsidRPr="001425D8">
        <w:rPr>
          <w:rFonts w:ascii="Times New Roman" w:hAnsi="Times New Roman" w:cs="Times New Roman"/>
          <w:sz w:val="28"/>
        </w:rPr>
        <w:t>Проектирование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425D8" w:rsidRPr="001425D8">
        <w:rPr>
          <w:rFonts w:ascii="Times New Roman" w:hAnsi="Times New Roman" w:cs="Times New Roman"/>
          <w:sz w:val="28"/>
        </w:rPr>
        <w:t xml:space="preserve"> Программная реализация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425D8" w:rsidRPr="001425D8">
        <w:rPr>
          <w:rFonts w:ascii="Times New Roman" w:hAnsi="Times New Roman" w:cs="Times New Roman"/>
          <w:sz w:val="28"/>
        </w:rPr>
        <w:t xml:space="preserve"> Тестирование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1425D8" w:rsidRPr="001425D8">
        <w:rPr>
          <w:rFonts w:ascii="Times New Roman" w:hAnsi="Times New Roman" w:cs="Times New Roman"/>
          <w:sz w:val="28"/>
        </w:rPr>
        <w:t xml:space="preserve"> Планирование</w:t>
      </w:r>
    </w:p>
    <w:p w:rsidR="001425D8" w:rsidRDefault="001425D8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</w:t>
      </w:r>
      <w:r w:rsidRPr="001425D8">
        <w:rPr>
          <w:rFonts w:ascii="Times New Roman" w:hAnsi="Times New Roman" w:cs="Times New Roman"/>
          <w:sz w:val="28"/>
        </w:rPr>
        <w:t xml:space="preserve"> Информационное наполнение</w:t>
      </w:r>
    </w:p>
    <w:p w:rsidR="001425D8" w:rsidRP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е)</w:t>
      </w:r>
      <w:r w:rsidRPr="001425D8">
        <w:rPr>
          <w:rFonts w:ascii="Times New Roman" w:hAnsi="Times New Roman" w:cs="Times New Roman"/>
          <w:sz w:val="28"/>
        </w:rPr>
        <w:t xml:space="preserve"> Использование (применение)</w:t>
      </w:r>
    </w:p>
    <w:p w:rsidR="001425D8" w:rsidRDefault="001425D8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6.Гипертекстовое представление информации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r w:rsidR="00703F9A" w:rsidRPr="00703F9A">
        <w:rPr>
          <w:rFonts w:ascii="Times New Roman" w:hAnsi="Times New Roman" w:cs="Times New Roman"/>
          <w:bCs/>
          <w:sz w:val="28"/>
        </w:rPr>
        <w:t>Web-страница (документ HTML) представляет собой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овы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txt или doc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овый ф</w:t>
      </w:r>
      <w:r>
        <w:rPr>
          <w:rFonts w:ascii="Times New Roman" w:hAnsi="Times New Roman" w:cs="Times New Roman"/>
          <w:bCs/>
          <w:sz w:val="28"/>
        </w:rPr>
        <w:t>айл с расширением htm или html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двоичны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com или exe</w:t>
      </w:r>
    </w:p>
    <w:p w:rsidR="00D95BB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графически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gif или jpg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Тег - это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специальная команда, з</w:t>
      </w:r>
      <w:r>
        <w:rPr>
          <w:rFonts w:ascii="Times New Roman" w:hAnsi="Times New Roman" w:cs="Times New Roman"/>
          <w:bCs/>
          <w:sz w:val="28"/>
        </w:rPr>
        <w:t>аписанная в угловых скобках &lt; &gt;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, в к</w:t>
      </w:r>
      <w:r>
        <w:rPr>
          <w:rFonts w:ascii="Times New Roman" w:hAnsi="Times New Roman" w:cs="Times New Roman"/>
          <w:bCs/>
          <w:sz w:val="28"/>
        </w:rPr>
        <w:t>отором используются спецсимволы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указ</w:t>
      </w:r>
      <w:r>
        <w:rPr>
          <w:rFonts w:ascii="Times New Roman" w:hAnsi="Times New Roman" w:cs="Times New Roman"/>
          <w:bCs/>
          <w:sz w:val="28"/>
        </w:rPr>
        <w:t>атель на другой файл или объект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 xml:space="preserve">фрагмент программы, включённой в состав </w:t>
      </w:r>
      <w:r>
        <w:rPr>
          <w:rFonts w:ascii="Times New Roman" w:hAnsi="Times New Roman" w:cs="Times New Roman"/>
          <w:bCs/>
          <w:sz w:val="28"/>
        </w:rPr>
        <w:t>Web-страницы</w:t>
      </w:r>
    </w:p>
    <w:p w:rsidR="00703F9A" w:rsidRPr="00703F9A" w:rsidRDefault="00D34F83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703F9A" w:rsidRPr="00703F9A">
        <w:rPr>
          <w:rFonts w:ascii="Times New Roman" w:hAnsi="Times New Roman" w:cs="Times New Roman"/>
          <w:bCs/>
          <w:sz w:val="28"/>
        </w:rPr>
        <w:t>Для объявления Web-страницы используется тег:</w:t>
      </w:r>
    </w:p>
    <w:p w:rsidR="00703F9A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703F9A">
        <w:rPr>
          <w:rFonts w:ascii="Times New Roman" w:hAnsi="Times New Roman" w:cs="Times New Roman"/>
          <w:bCs/>
          <w:sz w:val="28"/>
        </w:rPr>
        <w:t>а</w:t>
      </w:r>
      <w:r w:rsidRPr="00197A8C"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703F9A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html </w:t>
      </w:r>
    </w:p>
    <w:p w:rsidR="00D95BBC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703F9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703F9A" w:rsidRPr="00703F9A" w:rsidRDefault="00D34F83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703F9A">
        <w:rPr>
          <w:rFonts w:ascii="Times New Roman" w:hAnsi="Times New Roman" w:cs="Times New Roman"/>
          <w:bCs/>
          <w:sz w:val="28"/>
        </w:rPr>
        <w:t>И</w:t>
      </w:r>
      <w:r w:rsidR="00703F9A" w:rsidRPr="00703F9A">
        <w:rPr>
          <w:rFonts w:ascii="Times New Roman" w:hAnsi="Times New Roman" w:cs="Times New Roman"/>
          <w:bCs/>
          <w:sz w:val="28"/>
        </w:rPr>
        <w:t>справить код Web-страницы на языке HTML можно с помощью программы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</w:rPr>
        <w:t>электронные таблицы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СУБД</w:t>
      </w:r>
    </w:p>
    <w:p w:rsidR="00D95BB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</w:rPr>
        <w:t>текстовый редактор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BC07AA" w:rsidRPr="00BC07AA">
        <w:rPr>
          <w:rFonts w:ascii="Times New Roman" w:hAnsi="Times New Roman" w:cs="Times New Roman"/>
          <w:bCs/>
          <w:sz w:val="28"/>
        </w:rPr>
        <w:t>Основное содержание Web-страницы размещается внутри тега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б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D95BBC" w:rsidRPr="00197A8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>
        <w:rPr>
          <w:rFonts w:ascii="Times New Roman" w:hAnsi="Times New Roman" w:cs="Times New Roman"/>
          <w:bCs/>
          <w:sz w:val="28"/>
          <w:lang w:val="en-US"/>
        </w:rPr>
        <w:t>body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font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BC07AA" w:rsidRPr="00BC07AA">
        <w:rPr>
          <w:rFonts w:ascii="Times New Roman" w:hAnsi="Times New Roman" w:cs="Times New Roman"/>
          <w:bCs/>
          <w:sz w:val="28"/>
        </w:rPr>
        <w:t>Каким тегом задается абзац в HTML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а) allign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б) td</w:t>
      </w:r>
    </w:p>
    <w:p w:rsidR="00D95BBC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p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i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BC07AA" w:rsidRPr="00BC07AA">
        <w:rPr>
          <w:rFonts w:ascii="Times New Roman" w:hAnsi="Times New Roman" w:cs="Times New Roman"/>
          <w:bCs/>
          <w:sz w:val="28"/>
        </w:rPr>
        <w:t>Название web-страницы записывается в теге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) title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б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head</w:t>
      </w:r>
    </w:p>
    <w:p w:rsidR="00D95BBC" w:rsidRPr="00197A8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>html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p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BC07AA" w:rsidRPr="00BC07AA">
        <w:rPr>
          <w:rFonts w:ascii="Times New Roman" w:hAnsi="Times New Roman" w:cs="Times New Roman"/>
          <w:bCs/>
          <w:sz w:val="28"/>
        </w:rPr>
        <w:t>Абзац «История ЭВМ» выровнен по центру, если записан код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) &lt;font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&lt;/font&gt;</w:t>
      </w:r>
    </w:p>
    <w:p w:rsidR="00BC07AA" w:rsidRPr="009846D6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б) &lt;р alig</w:t>
      </w:r>
      <w:r w:rsidR="009846D6">
        <w:rPr>
          <w:rFonts w:ascii="Times New Roman" w:hAnsi="Times New Roman" w:cs="Times New Roman"/>
          <w:bCs/>
          <w:sz w:val="28"/>
        </w:rPr>
        <w:t xml:space="preserve">n = «center»&gt; История ЭВМ &lt;/р&gt; </w:t>
      </w:r>
    </w:p>
    <w:p w:rsidR="00D95BB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&lt;h3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&lt;/h3&gt;</w:t>
      </w:r>
    </w:p>
    <w:p w:rsidR="009846D6" w:rsidRPr="009846D6" w:rsidRDefault="009846D6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&lt;title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&lt;/</w:t>
      </w:r>
      <w:r w:rsidRPr="009846D6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  <w:lang w:val="en-US"/>
        </w:rPr>
        <w:t>title &gt;</w:t>
      </w:r>
    </w:p>
    <w:p w:rsidR="009846D6" w:rsidRPr="009846D6" w:rsidRDefault="00D34F83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9. </w:t>
      </w:r>
      <w:r w:rsidR="009846D6" w:rsidRPr="009846D6">
        <w:rPr>
          <w:rFonts w:ascii="Times New Roman" w:hAnsi="Times New Roman" w:cs="Times New Roman"/>
          <w:bCs/>
          <w:sz w:val="28"/>
        </w:rPr>
        <w:t>С помощью какого тега можно вставить рисунок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а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title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б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img</w:t>
      </w:r>
      <w:r>
        <w:rPr>
          <w:rFonts w:ascii="Times New Roman" w:hAnsi="Times New Roman" w:cs="Times New Roman"/>
          <w:bCs/>
          <w:sz w:val="28"/>
        </w:rPr>
        <w:t xml:space="preserve"> </w:t>
      </w:r>
    </w:p>
    <w:p w:rsidR="00D95BB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в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br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</w:t>
      </w:r>
    </w:p>
    <w:p w:rsidR="009846D6" w:rsidRPr="009846D6" w:rsidRDefault="00D34F83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0. </w:t>
      </w:r>
      <w:r w:rsidR="009846D6" w:rsidRPr="009846D6">
        <w:rPr>
          <w:rFonts w:ascii="Times New Roman" w:hAnsi="Times New Roman" w:cs="Times New Roman"/>
          <w:bCs/>
          <w:sz w:val="28"/>
        </w:rPr>
        <w:t>Программа для просмотра гипертекстовых страниц называется: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9846D6">
        <w:rPr>
          <w:rFonts w:ascii="Times New Roman" w:hAnsi="Times New Roman" w:cs="Times New Roman"/>
          <w:bCs/>
          <w:sz w:val="28"/>
        </w:rPr>
        <w:t>сервер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9846D6">
        <w:rPr>
          <w:rFonts w:ascii="Times New Roman" w:hAnsi="Times New Roman" w:cs="Times New Roman"/>
          <w:bCs/>
          <w:sz w:val="28"/>
        </w:rPr>
        <w:t xml:space="preserve"> протокол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9846D6">
        <w:rPr>
          <w:rFonts w:ascii="Times New Roman" w:hAnsi="Times New Roman" w:cs="Times New Roman"/>
          <w:bCs/>
          <w:sz w:val="28"/>
        </w:rPr>
        <w:t xml:space="preserve"> HTML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9846D6">
        <w:rPr>
          <w:rFonts w:ascii="Times New Roman" w:hAnsi="Times New Roman" w:cs="Times New Roman"/>
          <w:bCs/>
          <w:sz w:val="28"/>
        </w:rPr>
        <w:t xml:space="preserve"> браузер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9846D6" w:rsidRPr="009846D6">
        <w:rPr>
          <w:rFonts w:ascii="Times New Roman" w:hAnsi="Times New Roman" w:cs="Times New Roman"/>
          <w:bCs/>
          <w:sz w:val="28"/>
        </w:rPr>
        <w:t>Атрибут</w:t>
      </w:r>
      <w:r w:rsidR="009846D6">
        <w:rPr>
          <w:rFonts w:ascii="Times New Roman" w:hAnsi="Times New Roman" w:cs="Times New Roman"/>
          <w:bCs/>
          <w:sz w:val="28"/>
        </w:rPr>
        <w:t>ы</w:t>
      </w:r>
      <w:r w:rsidR="009846D6" w:rsidRPr="009846D6">
        <w:rPr>
          <w:rFonts w:ascii="Times New Roman" w:hAnsi="Times New Roman" w:cs="Times New Roman"/>
          <w:bCs/>
          <w:sz w:val="28"/>
        </w:rPr>
        <w:t xml:space="preserve"> тега FONT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="00746410">
        <w:rPr>
          <w:rFonts w:ascii="Times New Roman" w:hAnsi="Times New Roman" w:cs="Times New Roman"/>
          <w:bCs/>
          <w:sz w:val="28"/>
        </w:rPr>
        <w:t xml:space="preserve">) color </w:t>
      </w:r>
    </w:p>
    <w:p w:rsidR="009846D6" w:rsidRPr="00746410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б</w:t>
      </w:r>
      <w:r w:rsidR="00746410" w:rsidRPr="00197A8C">
        <w:rPr>
          <w:rFonts w:ascii="Times New Roman" w:hAnsi="Times New Roman" w:cs="Times New Roman"/>
          <w:bCs/>
          <w:sz w:val="28"/>
        </w:rPr>
        <w:t xml:space="preserve">) </w:t>
      </w:r>
      <w:r w:rsidR="00746410">
        <w:rPr>
          <w:rFonts w:ascii="Times New Roman" w:hAnsi="Times New Roman" w:cs="Times New Roman"/>
          <w:bCs/>
          <w:sz w:val="28"/>
          <w:lang w:val="en-US"/>
        </w:rPr>
        <w:t>face</w:t>
      </w:r>
      <w:r w:rsidR="00746410" w:rsidRPr="00197A8C">
        <w:rPr>
          <w:rFonts w:ascii="Times New Roman" w:hAnsi="Times New Roman" w:cs="Times New Roman"/>
          <w:bCs/>
          <w:sz w:val="28"/>
        </w:rPr>
        <w:t xml:space="preserve"> </w:t>
      </w:r>
    </w:p>
    <w:p w:rsidR="009846D6" w:rsidRPr="00197A8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border</w:t>
      </w:r>
    </w:p>
    <w:p w:rsidR="009846D6" w:rsidRPr="00197A8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>align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9846D6" w:rsidRPr="009846D6">
        <w:rPr>
          <w:rFonts w:ascii="Times New Roman" w:hAnsi="Times New Roman" w:cs="Times New Roman"/>
          <w:bCs/>
          <w:sz w:val="28"/>
        </w:rPr>
        <w:t>В HTML тэг</w:t>
      </w:r>
      <w:r w:rsidR="009846D6">
        <w:rPr>
          <w:rFonts w:ascii="Times New Roman" w:hAnsi="Times New Roman" w:cs="Times New Roman"/>
          <w:bCs/>
          <w:sz w:val="28"/>
        </w:rPr>
        <w:t>и бывают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тройные 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б) одиночны</w:t>
      </w:r>
      <w:r>
        <w:rPr>
          <w:rFonts w:ascii="Times New Roman" w:hAnsi="Times New Roman" w:cs="Times New Roman"/>
          <w:bCs/>
          <w:sz w:val="28"/>
        </w:rPr>
        <w:t>е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в) парны</w:t>
      </w:r>
      <w:r>
        <w:rPr>
          <w:rFonts w:ascii="Times New Roman" w:hAnsi="Times New Roman" w:cs="Times New Roman"/>
          <w:bCs/>
          <w:sz w:val="28"/>
        </w:rPr>
        <w:t>е</w:t>
      </w:r>
    </w:p>
    <w:p w:rsidR="00682D09" w:rsidRDefault="00682D09" w:rsidP="00682D0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1. Модели и моделирование. Этапы моделирования</w:t>
      </w:r>
    </w:p>
    <w:p w:rsid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746410" w:rsidRPr="00746410">
        <w:rPr>
          <w:rFonts w:ascii="Times New Roman" w:hAnsi="Times New Roman" w:cs="Times New Roman"/>
          <w:bCs/>
          <w:sz w:val="28"/>
        </w:rPr>
        <w:t>Как называется упрощенное представление реального объекта?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гинал;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дель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тотип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истема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746410" w:rsidRPr="00746410">
        <w:rPr>
          <w:rFonts w:ascii="Times New Roman" w:hAnsi="Times New Roman" w:cs="Times New Roman"/>
          <w:bCs/>
          <w:sz w:val="28"/>
        </w:rPr>
        <w:t>Процесс построения моделей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оделирование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ериментирование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конструирование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>г) проектирование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746410" w:rsidRPr="00746410">
        <w:rPr>
          <w:rFonts w:ascii="Times New Roman" w:hAnsi="Times New Roman" w:cs="Times New Roman"/>
          <w:bCs/>
          <w:sz w:val="28"/>
        </w:rPr>
        <w:t>Информационная модель, состоящая из строк и столбцов,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аблица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хема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ик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>г) чертеж.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746410" w:rsidRPr="00746410">
        <w:rPr>
          <w:rFonts w:ascii="Times New Roman" w:hAnsi="Times New Roman" w:cs="Times New Roman"/>
          <w:bCs/>
          <w:sz w:val="28"/>
        </w:rPr>
        <w:t>Устное представление информационной модели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ческой моделью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ой моделью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ловесной моделью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ой моделью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746410" w:rsidRPr="00746410">
        <w:rPr>
          <w:rFonts w:ascii="Times New Roman" w:hAnsi="Times New Roman" w:cs="Times New Roman"/>
          <w:bCs/>
          <w:sz w:val="28"/>
        </w:rPr>
        <w:t>Как называется граф, предназначенный для отображения вложенности, подчиненности, наследования и т.п. между объектами?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хемой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цей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ю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еревом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746410" w:rsidRPr="00746410">
        <w:rPr>
          <w:rFonts w:ascii="Times New Roman" w:hAnsi="Times New Roman" w:cs="Times New Roman"/>
          <w:bCs/>
          <w:sz w:val="28"/>
        </w:rPr>
        <w:t>Результатом процесса формализации явля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описательная модель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746410">
        <w:rPr>
          <w:rFonts w:ascii="Times New Roman" w:hAnsi="Times New Roman" w:cs="Times New Roman"/>
          <w:bCs/>
          <w:sz w:val="28"/>
        </w:rPr>
        <w:t>) графическая модель;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тематическая модель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 xml:space="preserve"> г) предметная модель.</w:t>
      </w:r>
    </w:p>
    <w:p w:rsidR="00E027D6" w:rsidRPr="00E027D6" w:rsidRDefault="00E027D6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sz w:val="28"/>
        </w:rPr>
      </w:pPr>
      <w:r w:rsidRPr="00E027D6">
        <w:rPr>
          <w:rFonts w:ascii="Times New Roman" w:hAnsi="Times New Roman" w:cs="Times New Roman"/>
          <w:bCs/>
          <w:i/>
          <w:sz w:val="28"/>
        </w:rPr>
        <w:t>Установите последовательность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746410" w:rsidRPr="00746410">
        <w:rPr>
          <w:rFonts w:ascii="Times New Roman" w:hAnsi="Times New Roman" w:cs="Times New Roman"/>
          <w:bCs/>
          <w:sz w:val="28"/>
        </w:rPr>
        <w:t>Правильный порядок указанных этапов математического моделирования процесса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746410">
        <w:rPr>
          <w:rFonts w:ascii="Times New Roman" w:hAnsi="Times New Roman" w:cs="Times New Roman"/>
          <w:bCs/>
          <w:sz w:val="28"/>
        </w:rPr>
        <w:t>) анализ резу</w:t>
      </w:r>
      <w:r>
        <w:rPr>
          <w:rFonts w:ascii="Times New Roman" w:hAnsi="Times New Roman" w:cs="Times New Roman"/>
          <w:bCs/>
          <w:sz w:val="28"/>
        </w:rPr>
        <w:t>льтата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746410">
        <w:rPr>
          <w:rFonts w:ascii="Times New Roman" w:hAnsi="Times New Roman" w:cs="Times New Roman"/>
          <w:bCs/>
          <w:sz w:val="28"/>
        </w:rPr>
        <w:t>) определение целей моделирования;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ведение исследования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г)</w:t>
      </w:r>
      <w:r w:rsidRPr="00746410">
        <w:rPr>
          <w:rFonts w:ascii="Times New Roman" w:hAnsi="Times New Roman" w:cs="Times New Roman"/>
          <w:bCs/>
          <w:sz w:val="28"/>
        </w:rPr>
        <w:t xml:space="preserve"> поиск математического описания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2. Списки, графы, деревья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027D6" w:rsidRPr="00E027D6">
        <w:rPr>
          <w:rFonts w:ascii="Times New Roman" w:hAnsi="Times New Roman" w:cs="Times New Roman"/>
          <w:bCs/>
          <w:sz w:val="28"/>
        </w:rPr>
        <w:t>Какой граф называется взвешенным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граф</w:t>
      </w:r>
      <w:r>
        <w:rPr>
          <w:rFonts w:ascii="Times New Roman" w:hAnsi="Times New Roman" w:cs="Times New Roman"/>
          <w:bCs/>
          <w:sz w:val="28"/>
        </w:rPr>
        <w:t>,</w:t>
      </w:r>
      <w:r w:rsidRPr="00E027D6">
        <w:rPr>
          <w:rFonts w:ascii="Times New Roman" w:hAnsi="Times New Roman" w:cs="Times New Roman"/>
          <w:bCs/>
          <w:sz w:val="28"/>
        </w:rPr>
        <w:t xml:space="preserve"> в котором его вершины или ребра характеризуются некоторой допол</w:t>
      </w:r>
      <w:r>
        <w:rPr>
          <w:rFonts w:ascii="Times New Roman" w:hAnsi="Times New Roman" w:cs="Times New Roman"/>
          <w:bCs/>
          <w:sz w:val="28"/>
        </w:rPr>
        <w:t xml:space="preserve">нительной информацией — весами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граф, в котором все ребра равны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граф, в котором четное число вершин и ребер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линия без стрелки, соединяющая вершины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дуга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вершина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бро 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027D6" w:rsidRPr="00E027D6">
        <w:rPr>
          <w:rFonts w:ascii="Times New Roman" w:hAnsi="Times New Roman" w:cs="Times New Roman"/>
          <w:bCs/>
          <w:sz w:val="28"/>
        </w:rPr>
        <w:t>Укажите название одной главной вершины дерев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потомки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листь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рень 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E027D6" w:rsidRPr="00E027D6">
        <w:rPr>
          <w:rFonts w:ascii="Times New Roman" w:hAnsi="Times New Roman" w:cs="Times New Roman"/>
          <w:bCs/>
          <w:sz w:val="28"/>
        </w:rPr>
        <w:t>Граф, вершины которого соединяются рёбрами, называется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неориентированным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направленным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ориентированным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E027D6" w:rsidRPr="00E027D6">
        <w:rPr>
          <w:rFonts w:ascii="Times New Roman" w:hAnsi="Times New Roman" w:cs="Times New Roman"/>
          <w:bCs/>
          <w:sz w:val="28"/>
        </w:rPr>
        <w:t>Какой граф называется ориентированным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вершины которого соединены рёбрами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вер</w:t>
      </w:r>
      <w:r>
        <w:rPr>
          <w:rFonts w:ascii="Times New Roman" w:hAnsi="Times New Roman" w:cs="Times New Roman"/>
          <w:bCs/>
          <w:sz w:val="28"/>
        </w:rPr>
        <w:t xml:space="preserve">шины которого соединены дугами 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вершины которого соединены прямыми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направленная линия, соединяющая вершины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крива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ребро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027D6" w:rsidRPr="00E027D6">
        <w:rPr>
          <w:rFonts w:ascii="Times New Roman" w:hAnsi="Times New Roman" w:cs="Times New Roman"/>
          <w:bCs/>
          <w:sz w:val="28"/>
        </w:rPr>
        <w:t>Какой вид графа отображает родстве</w:t>
      </w:r>
      <w:r w:rsidR="00E027D6">
        <w:rPr>
          <w:rFonts w:ascii="Times New Roman" w:hAnsi="Times New Roman" w:cs="Times New Roman"/>
          <w:bCs/>
          <w:sz w:val="28"/>
        </w:rPr>
        <w:t>нные связи между членами семьи?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ерево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сеть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взвешенный граф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E027D6" w:rsidRPr="00E027D6">
        <w:rPr>
          <w:rFonts w:ascii="Times New Roman" w:hAnsi="Times New Roman" w:cs="Times New Roman"/>
          <w:bCs/>
          <w:sz w:val="28"/>
        </w:rPr>
        <w:t>Чем отличается дуга от ребра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дуга — направленная линия</w:t>
      </w:r>
      <w:r>
        <w:rPr>
          <w:rFonts w:ascii="Times New Roman" w:hAnsi="Times New Roman" w:cs="Times New Roman"/>
          <w:bCs/>
          <w:sz w:val="28"/>
        </w:rPr>
        <w:t xml:space="preserve">, ребро — ненаправленная линия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lastRenderedPageBreak/>
        <w:t>б) ребро — направленная линия, дуга — ненаправленная лини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дуга и ребро — это одно и то же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дерево, в котором каждый узел может иметь не более двух сыновей?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027D6">
        <w:rPr>
          <w:rFonts w:ascii="Times New Roman" w:hAnsi="Times New Roman" w:cs="Times New Roman"/>
          <w:bCs/>
          <w:sz w:val="28"/>
        </w:rPr>
        <w:t>ориентированное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027D6">
        <w:rPr>
          <w:rFonts w:ascii="Times New Roman" w:hAnsi="Times New Roman" w:cs="Times New Roman"/>
          <w:bCs/>
          <w:sz w:val="28"/>
        </w:rPr>
        <w:t xml:space="preserve"> бинарное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027D6">
        <w:rPr>
          <w:rFonts w:ascii="Times New Roman" w:hAnsi="Times New Roman" w:cs="Times New Roman"/>
          <w:bCs/>
          <w:sz w:val="28"/>
        </w:rPr>
        <w:t xml:space="preserve"> неориентированное</w:t>
      </w:r>
    </w:p>
    <w:p w:rsid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E027D6">
        <w:rPr>
          <w:rFonts w:ascii="Times New Roman" w:hAnsi="Times New Roman" w:cs="Times New Roman"/>
          <w:bCs/>
          <w:sz w:val="28"/>
        </w:rPr>
        <w:t xml:space="preserve"> корневое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C0000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</w:t>
      </w:r>
      <w:r w:rsidR="00C00003">
        <w:rPr>
          <w:rFonts w:ascii="Times New Roman" w:hAnsi="Times New Roman" w:cs="Times New Roman"/>
          <w:bCs/>
          <w:sz w:val="28"/>
        </w:rPr>
        <w:t xml:space="preserve"> Точки графа называются…</w:t>
      </w:r>
    </w:p>
    <w:p w:rsidR="00C00003" w:rsidRPr="00E027D6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C00003" w:rsidRPr="00E027D6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кривая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ребро</w:t>
      </w:r>
    </w:p>
    <w:p w:rsidR="00C00003" w:rsidRDefault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ершина</w:t>
      </w:r>
    </w:p>
    <w:p w:rsidR="00D95BBC" w:rsidRDefault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</w:t>
      </w:r>
      <w:r w:rsidR="00D34F83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 xml:space="preserve">Установите соответствие между </w:t>
      </w:r>
      <w:r w:rsidRPr="00C00003">
        <w:rPr>
          <w:rFonts w:ascii="Times New Roman" w:hAnsi="Times New Roman" w:cs="Times New Roman"/>
          <w:bCs/>
          <w:sz w:val="28"/>
        </w:rPr>
        <w:t>количеств</w:t>
      </w:r>
      <w:r>
        <w:rPr>
          <w:rFonts w:ascii="Times New Roman" w:hAnsi="Times New Roman" w:cs="Times New Roman"/>
          <w:bCs/>
          <w:sz w:val="28"/>
        </w:rPr>
        <w:t>ом</w:t>
      </w:r>
      <w:r w:rsidRPr="00C00003">
        <w:rPr>
          <w:rFonts w:ascii="Times New Roman" w:hAnsi="Times New Roman" w:cs="Times New Roman"/>
          <w:bCs/>
          <w:sz w:val="28"/>
        </w:rPr>
        <w:t xml:space="preserve"> рёбер</w:t>
      </w:r>
      <w:r>
        <w:rPr>
          <w:rFonts w:ascii="Times New Roman" w:hAnsi="Times New Roman" w:cs="Times New Roman"/>
          <w:bCs/>
          <w:sz w:val="28"/>
        </w:rPr>
        <w:t xml:space="preserve">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05"/>
        <w:gridCol w:w="6650"/>
      </w:tblGrid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 5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753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9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807" cy="1933575"/>
                  <wp:effectExtent l="19050" t="0" r="3243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6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677" cy="1247775"/>
                  <wp:effectExtent l="19050" t="0" r="7923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00003" w:rsidRDefault="00D34F8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C00003">
        <w:rPr>
          <w:rFonts w:ascii="Times New Roman" w:hAnsi="Times New Roman" w:cs="Times New Roman"/>
          <w:bCs/>
          <w:sz w:val="28"/>
        </w:rPr>
        <w:t xml:space="preserve">Установите соответствие между </w:t>
      </w:r>
      <w:r w:rsidR="00C00003" w:rsidRPr="00C00003">
        <w:rPr>
          <w:rFonts w:ascii="Times New Roman" w:hAnsi="Times New Roman" w:cs="Times New Roman"/>
          <w:bCs/>
          <w:sz w:val="28"/>
        </w:rPr>
        <w:t>количеств</w:t>
      </w:r>
      <w:r w:rsidR="00C00003">
        <w:rPr>
          <w:rFonts w:ascii="Times New Roman" w:hAnsi="Times New Roman" w:cs="Times New Roman"/>
          <w:bCs/>
          <w:sz w:val="28"/>
        </w:rPr>
        <w:t>ом</w:t>
      </w:r>
      <w:r w:rsidR="00C00003" w:rsidRPr="00C00003">
        <w:rPr>
          <w:rFonts w:ascii="Times New Roman" w:hAnsi="Times New Roman" w:cs="Times New Roman"/>
          <w:bCs/>
          <w:sz w:val="28"/>
        </w:rPr>
        <w:t xml:space="preserve"> </w:t>
      </w:r>
      <w:r w:rsidR="00C00003">
        <w:rPr>
          <w:rFonts w:ascii="Times New Roman" w:hAnsi="Times New Roman" w:cs="Times New Roman"/>
          <w:bCs/>
          <w:sz w:val="28"/>
        </w:rPr>
        <w:t>вершин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05"/>
        <w:gridCol w:w="6650"/>
      </w:tblGrid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1) 6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753"/>
                  <wp:effectExtent l="19050" t="0" r="9525" b="0"/>
                  <wp:docPr id="9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8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807" cy="1933575"/>
                  <wp:effectExtent l="19050" t="0" r="3243" b="0"/>
                  <wp:docPr id="10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7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677" cy="1247775"/>
                  <wp:effectExtent l="19050" t="0" r="7923" b="0"/>
                  <wp:docPr id="11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3.Математические модели в профессиональной облас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B1A31" w:rsidRPr="00EB1A31">
        <w:rPr>
          <w:rFonts w:ascii="Times New Roman" w:hAnsi="Times New Roman" w:cs="Times New Roman"/>
          <w:bCs/>
          <w:sz w:val="28"/>
        </w:rPr>
        <w:t>Игровые модели – это модели, которые описывают соперничество двух (или более) сторон, каждая из которых стремится к</w:t>
      </w:r>
      <w:r w:rsidR="00EB1A31">
        <w:rPr>
          <w:rFonts w:ascii="Times New Roman" w:hAnsi="Times New Roman" w:cs="Times New Roman"/>
          <w:bCs/>
          <w:sz w:val="28"/>
        </w:rPr>
        <w:t xml:space="preserve"> …</w:t>
      </w:r>
      <w:r w:rsidR="00EB1A31" w:rsidRPr="00EB1A31">
        <w:rPr>
          <w:rFonts w:ascii="Times New Roman" w:hAnsi="Times New Roman" w:cs="Times New Roman"/>
          <w:bCs/>
          <w:sz w:val="28"/>
        </w:rPr>
        <w:t>, т. е. преследует свою цел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1A31">
        <w:rPr>
          <w:rFonts w:ascii="Times New Roman" w:hAnsi="Times New Roman" w:cs="Times New Roman"/>
          <w:bCs/>
          <w:sz w:val="28"/>
        </w:rPr>
        <w:t>выигрышу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ышу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ичьей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B1A31" w:rsidRPr="00EB1A31">
        <w:rPr>
          <w:rFonts w:ascii="Times New Roman" w:hAnsi="Times New Roman" w:cs="Times New Roman"/>
          <w:bCs/>
          <w:sz w:val="28"/>
        </w:rPr>
        <w:t>Все позиции (игровые ситуации)</w:t>
      </w:r>
      <w:r w:rsidR="00EB1A31">
        <w:rPr>
          <w:rFonts w:ascii="Times New Roman" w:hAnsi="Times New Roman" w:cs="Times New Roman"/>
          <w:bCs/>
          <w:sz w:val="28"/>
        </w:rPr>
        <w:t xml:space="preserve"> </w:t>
      </w:r>
      <w:r w:rsidR="00EB1A31" w:rsidRPr="009C1B48">
        <w:rPr>
          <w:rFonts w:ascii="Times New Roman" w:hAnsi="Times New Roman"/>
          <w:sz w:val="28"/>
          <w:szCs w:val="28"/>
        </w:rPr>
        <w:t>делятся</w:t>
      </w:r>
      <w:r w:rsidR="00EB1A31">
        <w:rPr>
          <w:rFonts w:ascii="Times New Roman" w:hAnsi="Times New Roman"/>
          <w:sz w:val="28"/>
          <w:szCs w:val="28"/>
        </w:rPr>
        <w:t xml:space="preserve"> </w:t>
      </w:r>
      <w:r w:rsidR="00EB1A31" w:rsidRPr="009C1B48">
        <w:rPr>
          <w:rFonts w:ascii="Times New Roman" w:hAnsi="Times New Roman"/>
          <w:sz w:val="28"/>
          <w:szCs w:val="28"/>
        </w:rPr>
        <w:t>на</w:t>
      </w:r>
      <w:r w:rsidR="00EB1A31">
        <w:rPr>
          <w:rFonts w:ascii="Times New Roman" w:hAnsi="Times New Roman"/>
          <w:sz w:val="28"/>
          <w:szCs w:val="28"/>
        </w:rPr>
        <w:t>: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игровые и не игровые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9C1B48">
        <w:rPr>
          <w:rFonts w:ascii="Times New Roman" w:hAnsi="Times New Roman"/>
          <w:sz w:val="28"/>
          <w:szCs w:val="28"/>
        </w:rPr>
        <w:t>выигрышны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9C1B48">
        <w:rPr>
          <w:rFonts w:ascii="Times New Roman" w:hAnsi="Times New Roman"/>
          <w:sz w:val="28"/>
          <w:szCs w:val="28"/>
        </w:rPr>
        <w:t>и проигрышные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зовые и не призовые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B1A31" w:rsidRPr="00EB1A31">
        <w:rPr>
          <w:rFonts w:ascii="Times New Roman" w:hAnsi="Times New Roman" w:cs="Times New Roman"/>
          <w:bCs/>
          <w:sz w:val="28"/>
        </w:rPr>
        <w:t xml:space="preserve">Выигрышная позиция – это такая позиция, в которой игрок, делающий первый ход, может гарантированно </w:t>
      </w:r>
      <w:r w:rsidR="00EB1A31">
        <w:rPr>
          <w:rFonts w:ascii="Times New Roman" w:hAnsi="Times New Roman" w:cs="Times New Roman"/>
          <w:bCs/>
          <w:sz w:val="28"/>
        </w:rPr>
        <w:t xml:space="preserve">… </w:t>
      </w:r>
      <w:r w:rsidR="00EB1A31" w:rsidRPr="00EB1A31">
        <w:rPr>
          <w:rFonts w:ascii="Times New Roman" w:hAnsi="Times New Roman" w:cs="Times New Roman"/>
          <w:bCs/>
          <w:sz w:val="28"/>
        </w:rPr>
        <w:t>при любой игре соперника, если не сделает ошибку.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ат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ат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="008624A2">
        <w:rPr>
          <w:rFonts w:ascii="Times New Roman" w:hAnsi="Times New Roman" w:cs="Times New Roman"/>
          <w:bCs/>
          <w:sz w:val="28"/>
        </w:rPr>
        <w:t>ретироватьс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</w:t>
      </w:r>
      <w:r w:rsidR="008624A2" w:rsidRPr="008624A2">
        <w:rPr>
          <w:rFonts w:ascii="Times New Roman" w:hAnsi="Times New Roman" w:cs="Times New Roman"/>
          <w:bCs/>
          <w:sz w:val="28"/>
        </w:rPr>
        <w:t xml:space="preserve">Выигрышная стратегия – алгоритм выбора очередного хода, позволяющий </w:t>
      </w:r>
      <w:r w:rsidR="008624A2">
        <w:rPr>
          <w:rFonts w:ascii="Times New Roman" w:hAnsi="Times New Roman" w:cs="Times New Roman"/>
          <w:bCs/>
          <w:sz w:val="28"/>
        </w:rPr>
        <w:t>игроку…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играть 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ть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8624A2" w:rsidRPr="008624A2">
        <w:rPr>
          <w:rFonts w:ascii="Times New Roman" w:hAnsi="Times New Roman" w:cs="Times New Roman"/>
          <w:bCs/>
          <w:sz w:val="28"/>
        </w:rPr>
        <w:t>Если игрок начинает играть в проигрышной позиции, он обязательно</w:t>
      </w:r>
      <w:r w:rsidR="008624A2">
        <w:rPr>
          <w:rFonts w:ascii="Times New Roman" w:hAnsi="Times New Roman" w:cs="Times New Roman"/>
          <w:bCs/>
          <w:sz w:val="28"/>
        </w:rPr>
        <w:t xml:space="preserve"> …</w:t>
      </w:r>
      <w:r w:rsidR="008624A2" w:rsidRPr="008624A2">
        <w:rPr>
          <w:rFonts w:ascii="Times New Roman" w:hAnsi="Times New Roman" w:cs="Times New Roman"/>
          <w:bCs/>
          <w:sz w:val="28"/>
        </w:rPr>
        <w:t>, если ошибку не сделает его соперник.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ба ответа не верные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ет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8624A2">
        <w:t xml:space="preserve"> </w:t>
      </w:r>
      <w:r w:rsidRPr="008624A2">
        <w:rPr>
          <w:rFonts w:ascii="Times New Roman" w:hAnsi="Times New Roman" w:cs="Times New Roman"/>
          <w:bCs/>
          <w:sz w:val="28"/>
        </w:rPr>
        <w:t>проиграет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EB1A31" w:rsidRPr="00EB1A31" w:rsidRDefault="00D34F83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EB1A31" w:rsidRPr="00EB1A31">
        <w:rPr>
          <w:rFonts w:ascii="Times New Roman" w:hAnsi="Times New Roman" w:cs="Times New Roman"/>
          <w:bCs/>
          <w:sz w:val="28"/>
        </w:rPr>
        <w:t>Игры с полной информацией – игры, в которых:</w:t>
      </w:r>
    </w:p>
    <w:p w:rsidR="00EB1A31" w:rsidRP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1A31">
        <w:rPr>
          <w:rFonts w:ascii="Times New Roman" w:hAnsi="Times New Roman" w:cs="Times New Roman"/>
          <w:bCs/>
          <w:sz w:val="28"/>
        </w:rPr>
        <w:t>порядок ходов игроков определяется правилами (а не скоростью реакции);</w:t>
      </w:r>
    </w:p>
    <w:p w:rsidR="00D95BBC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B1A31">
        <w:rPr>
          <w:rFonts w:ascii="Times New Roman" w:hAnsi="Times New Roman" w:cs="Times New Roman"/>
          <w:bCs/>
          <w:sz w:val="28"/>
        </w:rPr>
        <w:t>в любой момент игроки имеют полную информацию о состоянии игры, т. е. о позиции и всех возможных ходах любого из игроков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B1A31">
        <w:rPr>
          <w:rFonts w:ascii="Times New Roman" w:hAnsi="Times New Roman" w:cs="Times New Roman"/>
          <w:bCs/>
          <w:sz w:val="28"/>
        </w:rPr>
        <w:t>порядок ходов игроков определяется скоростью реак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B1A31" w:rsidRPr="00EB1A31">
        <w:rPr>
          <w:rFonts w:ascii="Times New Roman" w:hAnsi="Times New Roman" w:cs="Times New Roman"/>
          <w:bCs/>
          <w:sz w:val="28"/>
        </w:rPr>
        <w:t>Примеры игр с полной информацией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9C1B48">
        <w:rPr>
          <w:rFonts w:ascii="Times New Roman" w:hAnsi="Times New Roman"/>
          <w:sz w:val="28"/>
          <w:szCs w:val="28"/>
        </w:rPr>
        <w:t>шашки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B1A31">
        <w:rPr>
          <w:rFonts w:ascii="Times New Roman" w:hAnsi="Times New Roman"/>
          <w:sz w:val="28"/>
          <w:szCs w:val="28"/>
        </w:rPr>
        <w:t xml:space="preserve"> </w:t>
      </w:r>
      <w:r w:rsidRPr="009C1B48">
        <w:rPr>
          <w:rFonts w:ascii="Times New Roman" w:hAnsi="Times New Roman"/>
          <w:sz w:val="28"/>
          <w:szCs w:val="28"/>
        </w:rPr>
        <w:t>шахматы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тбол</w:t>
      </w:r>
    </w:p>
    <w:p w:rsidR="00C00003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9C1B4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крестики-нолики»</w:t>
      </w:r>
    </w:p>
    <w:p w:rsidR="008624A2" w:rsidRDefault="008624A2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4. Понятие алгоритма и основные алгоритмические структуры</w:t>
      </w:r>
    </w:p>
    <w:p w:rsidR="001965C5" w:rsidRDefault="001965C5" w:rsidP="001965C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A5CDC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A5CDC">
        <w:rPr>
          <w:rFonts w:ascii="Times New Roman" w:hAnsi="Times New Roman"/>
          <w:sz w:val="28"/>
          <w:szCs w:val="28"/>
        </w:rPr>
        <w:t>…</w:t>
      </w:r>
      <w:r w:rsidR="008A5CDC" w:rsidRPr="00ED1B94">
        <w:rPr>
          <w:rFonts w:ascii="Times New Roman" w:hAnsi="Times New Roman"/>
          <w:sz w:val="28"/>
          <w:szCs w:val="28"/>
        </w:rPr>
        <w:t xml:space="preserve"> алгоритм – это</w:t>
      </w:r>
      <w:r w:rsidR="008A5CDC">
        <w:rPr>
          <w:rFonts w:ascii="Times New Roman" w:hAnsi="Times New Roman"/>
          <w:sz w:val="28"/>
          <w:szCs w:val="28"/>
        </w:rPr>
        <w:t xml:space="preserve"> </w:t>
      </w:r>
      <w:r w:rsidR="008A5CDC" w:rsidRPr="00ED1B94">
        <w:rPr>
          <w:rFonts w:ascii="Times New Roman" w:hAnsi="Times New Roman"/>
          <w:sz w:val="28"/>
          <w:szCs w:val="28"/>
        </w:rPr>
        <w:t>алгоритм, содержащий многократное повторение некоторых операторов</w:t>
      </w:r>
    </w:p>
    <w:p w:rsid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…</w:t>
      </w:r>
      <w:r w:rsidRPr="00ED1B94">
        <w:rPr>
          <w:rFonts w:ascii="Times New Roman" w:hAnsi="Times New Roman"/>
          <w:sz w:val="28"/>
          <w:szCs w:val="28"/>
        </w:rPr>
        <w:t xml:space="preserve"> алгоритм 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 xml:space="preserve">алгоритм, </w:t>
      </w:r>
      <w:r>
        <w:rPr>
          <w:rFonts w:ascii="Times New Roman" w:hAnsi="Times New Roman"/>
          <w:sz w:val="28"/>
          <w:szCs w:val="28"/>
        </w:rPr>
        <w:t xml:space="preserve">в котором </w:t>
      </w:r>
      <w:r w:rsidRPr="00FA386C">
        <w:rPr>
          <w:rFonts w:ascii="Times New Roman" w:hAnsi="Times New Roman"/>
          <w:sz w:val="28"/>
          <w:szCs w:val="28"/>
        </w:rPr>
        <w:t>команд</w:t>
      </w:r>
      <w:r>
        <w:rPr>
          <w:rFonts w:ascii="Times New Roman" w:hAnsi="Times New Roman"/>
          <w:sz w:val="28"/>
          <w:szCs w:val="28"/>
        </w:rPr>
        <w:t>ы</w:t>
      </w:r>
      <w:r w:rsidRPr="00FA386C">
        <w:rPr>
          <w:rFonts w:ascii="Times New Roman" w:hAnsi="Times New Roman"/>
          <w:sz w:val="28"/>
          <w:szCs w:val="28"/>
        </w:rPr>
        <w:t xml:space="preserve"> выполняются последовательно друг за другом</w:t>
      </w:r>
    </w:p>
    <w:p w:rsid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 …</w:t>
      </w:r>
      <w:r w:rsidRPr="00ED1B94">
        <w:rPr>
          <w:rFonts w:ascii="Times New Roman" w:hAnsi="Times New Roman"/>
          <w:sz w:val="28"/>
          <w:szCs w:val="28"/>
        </w:rPr>
        <w:t xml:space="preserve"> алгоритм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алгоритм,</w:t>
      </w:r>
      <w:r w:rsidRPr="00FA386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котором </w:t>
      </w:r>
      <w:r w:rsidRPr="00FA386C">
        <w:rPr>
          <w:rFonts w:ascii="Times New Roman" w:hAnsi="Times New Roman"/>
          <w:sz w:val="28"/>
          <w:szCs w:val="28"/>
        </w:rPr>
        <w:t>команд</w:t>
      </w:r>
      <w:r>
        <w:rPr>
          <w:rFonts w:ascii="Times New Roman" w:hAnsi="Times New Roman"/>
          <w:sz w:val="28"/>
          <w:szCs w:val="28"/>
        </w:rPr>
        <w:t>ы</w:t>
      </w:r>
      <w:r w:rsidRPr="00FA386C">
        <w:rPr>
          <w:rFonts w:ascii="Times New Roman" w:hAnsi="Times New Roman"/>
          <w:sz w:val="28"/>
          <w:szCs w:val="28"/>
        </w:rPr>
        <w:t xml:space="preserve"> выполняются</w:t>
      </w:r>
      <w:r>
        <w:rPr>
          <w:rFonts w:ascii="Times New Roman" w:hAnsi="Times New Roman"/>
          <w:sz w:val="28"/>
          <w:szCs w:val="28"/>
        </w:rPr>
        <w:t xml:space="preserve"> в зависимости от истинности условия</w:t>
      </w:r>
    </w:p>
    <w:p w:rsidR="008A5CDC" w:rsidRPr="008A5CDC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8A5CDC" w:rsidRPr="008A5CDC">
        <w:rPr>
          <w:rFonts w:ascii="Times New Roman" w:hAnsi="Times New Roman"/>
          <w:sz w:val="28"/>
          <w:szCs w:val="28"/>
        </w:rPr>
        <w:t>Алгоритм – это: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а) правила в</w:t>
      </w:r>
      <w:r w:rsidR="00840085">
        <w:rPr>
          <w:rFonts w:ascii="Times New Roman" w:hAnsi="Times New Roman"/>
          <w:sz w:val="28"/>
          <w:szCs w:val="28"/>
        </w:rPr>
        <w:t>ыполнения определенных действий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б) ориентированный граф, указывающий порядок испо</w:t>
      </w:r>
      <w:r w:rsidR="00840085">
        <w:rPr>
          <w:rFonts w:ascii="Times New Roman" w:hAnsi="Times New Roman"/>
          <w:sz w:val="28"/>
          <w:szCs w:val="28"/>
        </w:rPr>
        <w:t>лнения некоторого набора команд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в) понятное и точное предписание исполнителю совершить последовательность действий, направленных на достижение поставленных це</w:t>
      </w:r>
      <w:r w:rsidR="00840085">
        <w:rPr>
          <w:rFonts w:ascii="Times New Roman" w:hAnsi="Times New Roman"/>
          <w:sz w:val="28"/>
          <w:szCs w:val="28"/>
        </w:rPr>
        <w:t>лей</w:t>
      </w:r>
    </w:p>
    <w:p w:rsidR="008A5CDC" w:rsidRPr="008A5CDC" w:rsidRDefault="00840085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набор команд для компьютера</w:t>
      </w:r>
    </w:p>
    <w:p w:rsidR="008A5CDC" w:rsidRDefault="00840085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 протокол вычислительной сети</w:t>
      </w:r>
    </w:p>
    <w:p w:rsidR="00840085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840085" w:rsidRPr="00840085">
        <w:rPr>
          <w:rFonts w:ascii="Times New Roman" w:hAnsi="Times New Roman" w:cs="Times New Roman"/>
          <w:bCs/>
          <w:sz w:val="28"/>
        </w:rPr>
        <w:t>Эта фигура в блок-схемах алгоритмов используется для обозначения:</w:t>
      </w:r>
    </w:p>
    <w:p w:rsidR="00840085" w:rsidRDefault="007573BF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>
                <wp:extent cx="950595" cy="589915"/>
                <wp:effectExtent l="13335" t="11430" r="7620" b="17780"/>
                <wp:docPr id="1354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50595" cy="589915"/>
                          <a:chOff x="1494" y="9976"/>
                          <a:chExt cx="1440" cy="1058"/>
                        </a:xfrm>
                      </wpg:grpSpPr>
                      <wps:wsp>
                        <wps:cNvPr id="1355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1494" y="9976"/>
                            <a:ext cx="1440" cy="72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6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2214" y="1067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3E66D0" id="Group 14" o:spid="_x0000_s1026" style="width:74.85pt;height:46.45pt;mso-position-horizontal-relative:char;mso-position-vertical-relative:line" coordorigin="1494,9976" coordsize="1440,10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"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15" o:spid="_x0000_s1027" type="#_x0000_t116" style="position:absolute;left:1494;top:9976;width:144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gMKcMA&#10;AADdAAAADwAAAGRycy9kb3ducmV2LnhtbERP32vCMBB+H/g/hBN8GZrqpkg1SimM+SCMOX0/mrMt&#10;JpeSZLb+98tgsLf7+H7edj9YI+7kQ+tYwXyWgSCunG65VnD+epuuQYSIrNE4JgUPCrDfjZ62mGvX&#10;8yfdT7EWKYRDjgqaGLtcylA1ZDHMXEecuKvzFmOCvpbaY5/CrZGLLFtJiy2nhgY7Khuqbqdvq+Dj&#10;aEpvSurfy8flcL68Fs/HVaHUZDwUGxCRhvgv/nMfdJr/slzC7zfpBLn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3gMKcMAAADdAAAADwAAAAAAAAAAAAAAAACYAgAAZHJzL2Rv&#10;d25yZXYueG1sUEsFBgAAAAAEAAQA9QAAAIgDAAAAAA==&#10;"/>
                <v:line id="Line 16" o:spid="_x0000_s1028" style="position:absolute;visibility:visible;mso-wrap-style:square" from="2214,10674" to="2214,11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FvAcQAAADdAAAADwAAAGRycy9kb3ducmV2LnhtbERPS2sCMRC+C/6HMIXeNGtLfWyNIl0K&#10;Pajgg56nm+lm6WaybNI1/feNIHibj+85y3W0jeip87VjBZNxBoK4dLrmSsH59D6ag/ABWWPjmBT8&#10;kYf1ajhYYq7dhQ/UH0MlUgj7HBWYENpcSl8asujHriVO3LfrLIYEu0rqDi8p3DbyKcum0mLNqcFg&#10;S2+Gyp/jr1UwM8VBzmSxPe2Lvp4s4i5+fi2UenyIm1cQgWK4i2/uD53mP79M4fpNOkG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EW8BxAAAAN0AAAAPAAAAAAAAAAAA&#10;AAAAAKECAABkcnMvZG93bnJldi54bWxQSwUGAAAAAAQABAD5AAAAkgMAAAAA&#10;">
                  <v:stroke endarrow="block"/>
                </v:line>
                <w10:anchorlock/>
              </v:group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40085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начала и конца алгоритм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огического условия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заголовка алгоритма</w:t>
      </w:r>
    </w:p>
    <w:p w:rsid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кла «до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840085" w:rsidRPr="00840085">
        <w:rPr>
          <w:rFonts w:ascii="Times New Roman" w:hAnsi="Times New Roman" w:cs="Times New Roman"/>
          <w:bCs/>
          <w:sz w:val="28"/>
        </w:rPr>
        <w:t>Эта фигура в блок-схемах алгоритмов используется для обозначения:</w:t>
      </w:r>
    </w:p>
    <w:p w:rsidR="00840085" w:rsidRDefault="007573B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>
                <wp:extent cx="914400" cy="629285"/>
                <wp:effectExtent l="13335" t="9525" r="15240" b="18415"/>
                <wp:docPr id="1350" name="Group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14400" cy="629285"/>
                          <a:chOff x="1674" y="7434"/>
                          <a:chExt cx="1440" cy="1980"/>
                        </a:xfrm>
                      </wpg:grpSpPr>
                      <wps:wsp>
                        <wps:cNvPr id="1351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2394" y="743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2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2394" y="887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3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1674" y="7974"/>
                            <a:ext cx="1440" cy="960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038D557" id="Group 17" o:spid="_x0000_s1026" style="width:1in;height:49.55pt;mso-position-horizontal-relative:char;mso-position-vertical-relative:line" coordorigin="1674,7434" coordsize="1440,1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">
                <v:line id="Line 18" o:spid="_x0000_s1027" style="position:absolute;visibility:visible;mso-wrap-style:square" from="2394,7434" to="2394,7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/j3dcQAAADdAAAADwAAAGRycy9kb3ducmV2LnhtbERP32vCMBB+H/g/hBN8m2kdm1qNIiuD&#10;PWyCOvZ8NremrLmUJtbsv18GA9/u4/t56220rRio941jBfk0A0FcOd1wreDj9HK/AOEDssbWMSn4&#10;IQ/bzehujYV2Vz7QcAy1SCHsC1RgQugKKX1lyKKfuo44cV+utxgS7Gupe7ymcNvKWZY9SYsNpwaD&#10;HT0bqr6PF6tgbsqDnMvy7bQvhyZfxvf4eV4qNRnH3QpEoBhu4n/3q07zHx5z+PsmnS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+Pd1xAAAAN0AAAAPAAAAAAAAAAAA&#10;AAAAAKECAABkcnMvZG93bnJldi54bWxQSwUGAAAAAAQABAD5AAAAkgMAAAAA&#10;">
                  <v:stroke endarrow="block"/>
                </v:line>
                <v:line id="Line 19" o:spid="_x0000_s1028" style="position:absolute;visibility:visible;mso-wrap-style:square" from="2394,8874" to="2394,94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ppAsQAAADdAAAADwAAAGRycy9kb3ducmV2LnhtbERPS2sCMRC+C/6HMIXeNKulPrZGkS6F&#10;Hqrgg56nm+lm6WaybNI1/feNIHibj+85q020jeip87VjBZNxBoK4dLrmSsH59DZagPABWWPjmBT8&#10;kYfNejhYYa7dhQ/UH0MlUgj7HBWYENpcSl8asujHriVO3LfrLIYEu0rqDi8p3DZymmUzabHm1GCw&#10;pVdD5c/x1yqYm+Ig57L4OO2Lvp4s4y5+fi2VenyI2xcQgWK4i2/ud53mPz1P4fpNOkG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KmkCxAAAAN0AAAAPAAAAAAAAAAAA&#10;AAAAAKECAABkcnMvZG93bnJldi54bWxQSwUGAAAAAAQABAD5AAAAkgMAAAAA&#10;">
                  <v:stroke endarrow="block"/>
                </v:line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AutoShape 20" o:spid="_x0000_s1029" type="#_x0000_t111" style="position:absolute;left:1674;top:7974;width:1440;height:9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uGzsQA&#10;AADdAAAADwAAAGRycy9kb3ducmV2LnhtbERPTWvCQBC9C/6HZYTe6qYVi6auQQMpvUgxWrwO2Uk2&#10;NDsbsltN/323UPA2j/c5m2y0nbjS4FvHCp7mCQjiyumWGwXnU/G4AuEDssbOMSn4IQ/ZdjrZYKrd&#10;jY90LUMjYgj7FBWYEPpUSl8ZsujnrieOXO0GiyHCoZF6wFsMt518TpIXabHl2GCwp9xQ9VV+WwX5&#10;/tIUn/3H4W00l65oD3WxXtZKPczG3SuIQGO4i//d7zrOXywX8PdNPEF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Lhs7EAAAA3QAAAA8AAAAAAAAAAAAAAAAAmAIAAGRycy9k&#10;b3ducmV2LnhtbFBLBQYAAAAABAAEAPUAAACJAwAAAAA=&#10;"/>
                <w10:anchorlock/>
              </v:group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блок ввода и вывод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лок начала алгоритм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блок обработки</w:t>
      </w:r>
    </w:p>
    <w:p w:rsid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ий блок</w:t>
      </w:r>
    </w:p>
    <w:p w:rsidR="00840085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840085" w:rsidRPr="00840085">
        <w:rPr>
          <w:rFonts w:ascii="Times New Roman" w:hAnsi="Times New Roman" w:cs="Times New Roman"/>
          <w:bCs/>
          <w:sz w:val="28"/>
        </w:rPr>
        <w:t>Как изображается на блок-схеме блок обработки информации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12700" r="21590" b="8890"/>
                <wp:docPr id="1349" name="AutoShap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2CBF014" id="AutoShape 84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7990"/>
                <wp:effectExtent l="9525" t="5715" r="9525" b="13970"/>
                <wp:docPr id="1348" name="AutoShap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799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1E54936" id="_x0000_t109" coordsize="21600,21600" o:spt="109" path="m,l,21600r21600,l21600,xe">
                <v:stroke joinstyle="miter"/>
                <v:path gradientshapeok="t" o:connecttype="rect"/>
              </v:shapetype>
              <v:shape id="AutoShape 83" o:spid="_x0000_s1026" type="#_x0000_t109" style="width:1in;height:33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8255" r="12065" b="11430"/>
                <wp:docPr id="1347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4159DC78"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AutoShape 82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">
                <w10:anchorlock/>
              </v:shape>
            </w:pict>
          </mc:Fallback>
        </mc:AlternateContent>
      </w:r>
    </w:p>
    <w:p w:rsidR="00D95BBC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9685" r="17780" b="18415"/>
                <wp:docPr id="134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2E1C892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81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">
                <w10:anchorlock/>
              </v:shape>
            </w:pict>
          </mc:Fallback>
        </mc:AlternateContent>
      </w:r>
    </w:p>
    <w:p w:rsidR="00840085" w:rsidRDefault="00D34F83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840085">
        <w:rPr>
          <w:rFonts w:ascii="Times New Roman" w:hAnsi="Times New Roman" w:cs="Times New Roman"/>
          <w:bCs/>
          <w:sz w:val="28"/>
        </w:rPr>
        <w:t xml:space="preserve">. </w:t>
      </w:r>
      <w:r w:rsidR="00840085" w:rsidRPr="00840085">
        <w:rPr>
          <w:rFonts w:ascii="Times New Roman" w:hAnsi="Times New Roman" w:cs="Times New Roman"/>
          <w:bCs/>
          <w:sz w:val="28"/>
        </w:rPr>
        <w:t xml:space="preserve">Как изображается на блок-схеме </w:t>
      </w:r>
      <w:r w:rsidR="00840085">
        <w:rPr>
          <w:rFonts w:ascii="Times New Roman" w:hAnsi="Times New Roman" w:cs="Times New Roman"/>
          <w:bCs/>
          <w:sz w:val="28"/>
        </w:rPr>
        <w:t xml:space="preserve">логический </w:t>
      </w:r>
      <w:r w:rsidR="00840085" w:rsidRPr="00840085">
        <w:rPr>
          <w:rFonts w:ascii="Times New Roman" w:hAnsi="Times New Roman" w:cs="Times New Roman"/>
          <w:bCs/>
          <w:sz w:val="28"/>
        </w:rPr>
        <w:t>блок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5715" r="21590" b="6350"/>
                <wp:docPr id="1345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CD3D4B4" id="AutoShape 80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7990"/>
                <wp:effectExtent l="9525" t="8255" r="9525" b="11430"/>
                <wp:docPr id="255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799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2C6EA95" id="AutoShape 79" o:spid="_x0000_s1026" type="#_x0000_t109" style="width:1in;height:33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10795" r="12065" b="8890"/>
                <wp:docPr id="254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C94B2EB" id="AutoShape 78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2700" r="17780" b="15875"/>
                <wp:docPr id="253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AF28AC9" id="AutoShape 77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">
                <w10:anchorlock/>
              </v:shape>
            </w:pict>
          </mc:Fallback>
        </mc:AlternateContent>
      </w:r>
    </w:p>
    <w:p w:rsidR="00840085" w:rsidRDefault="00D34F83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840085" w:rsidRPr="00840085">
        <w:rPr>
          <w:rFonts w:ascii="Times New Roman" w:hAnsi="Times New Roman" w:cs="Times New Roman"/>
          <w:bCs/>
          <w:sz w:val="28"/>
        </w:rPr>
        <w:t>Как изображается на блок-схеме блок</w:t>
      </w:r>
      <w:r w:rsidR="00F27319">
        <w:rPr>
          <w:rFonts w:ascii="Times New Roman" w:hAnsi="Times New Roman" w:cs="Times New Roman"/>
          <w:bCs/>
          <w:sz w:val="28"/>
        </w:rPr>
        <w:t xml:space="preserve"> модификатор</w:t>
      </w:r>
      <w:r w:rsidR="00840085" w:rsidRPr="00840085">
        <w:rPr>
          <w:rFonts w:ascii="Times New Roman" w:hAnsi="Times New Roman" w:cs="Times New Roman"/>
          <w:bCs/>
          <w:sz w:val="28"/>
        </w:rPr>
        <w:t>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8255" r="21590" b="13335"/>
                <wp:docPr id="252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67681CD" id="AutoShape 76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2275"/>
                <wp:effectExtent l="19050" t="10795" r="19050" b="5080"/>
                <wp:docPr id="251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2275"/>
                        </a:xfrm>
                        <a:prstGeom prst="flowChartPreparat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65D4932F" id="_x0000_t117" coordsize="21600,21600" o:spt="117" path="m4353,l17214,r4386,10800l17214,21600r-12861,l,10800xe">
                <v:stroke joinstyle="miter"/>
                <v:path gradientshapeok="t" o:connecttype="rect" textboxrect="4353,0,17214,21600"/>
              </v:shapetype>
              <v:shape id="AutoShape 75" o:spid="_x0000_s1026" type="#_x0000_t117" style="width:1in;height:33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13335" r="12065" b="6350"/>
                <wp:docPr id="250" name="AutoShap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6CEFC71" id="AutoShape 74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5875" r="17780" b="12700"/>
                <wp:docPr id="249" name="AutoShap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76DFF07" id="AutoShape 73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">
                <w10:anchorlock/>
              </v:shape>
            </w:pict>
          </mc:Fallback>
        </mc:AlternateContent>
      </w:r>
    </w:p>
    <w:p w:rsidR="00F27319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0. </w:t>
      </w:r>
      <w:r w:rsidR="00F27319" w:rsidRPr="00F27319">
        <w:rPr>
          <w:rFonts w:ascii="Times New Roman" w:hAnsi="Times New Roman" w:cs="Times New Roman"/>
          <w:bCs/>
          <w:sz w:val="28"/>
        </w:rPr>
        <w:t>Алгоритмическая конструкция какого типа изображена на блок-схеме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9pt;height:123.45pt" o:ole="">
            <v:imagedata r:id="rId35" o:title=""/>
          </v:shape>
          <o:OLEObject Type="Embed" ProgID="Visio.Drawing.11" ShapeID="_x0000_i1025" DrawAspect="Content" ObjectID="_1803378572" r:id="rId36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линейн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циклическ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разветвляющаяся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спомогательна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F27319" w:rsidRPr="00F27319">
        <w:rPr>
          <w:rFonts w:ascii="Times New Roman" w:hAnsi="Times New Roman" w:cs="Times New Roman"/>
          <w:bCs/>
          <w:sz w:val="28"/>
        </w:rPr>
        <w:t xml:space="preserve">Алгоритмическая конструкция какого типа изображена на </w:t>
      </w:r>
      <w:r w:rsidR="00F27319">
        <w:rPr>
          <w:rFonts w:ascii="Times New Roman" w:hAnsi="Times New Roman" w:cs="Times New Roman"/>
          <w:bCs/>
          <w:sz w:val="28"/>
        </w:rPr>
        <w:t xml:space="preserve">фрагменте </w:t>
      </w:r>
      <w:r w:rsidR="00F27319" w:rsidRPr="00F27319">
        <w:rPr>
          <w:rFonts w:ascii="Times New Roman" w:hAnsi="Times New Roman" w:cs="Times New Roman"/>
          <w:bCs/>
          <w:sz w:val="28"/>
        </w:rPr>
        <w:t>блок-схеме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 id="_x0000_i1026" type="#_x0000_t75" style="width:202.9pt;height:123.45pt" o:ole="">
            <v:imagedata r:id="rId37" o:title=""/>
          </v:shape>
          <o:OLEObject Type="Embed" ProgID="Visio.Drawing.11" ShapeID="_x0000_i1026" DrawAspect="Content" ObjectID="_1803378573" r:id="rId38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линейн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циклическ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разветвляющаяся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спомогательна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F27319" w:rsidRPr="00F27319">
        <w:rPr>
          <w:rFonts w:ascii="Times New Roman" w:hAnsi="Times New Roman" w:cs="Times New Roman"/>
          <w:bCs/>
          <w:sz w:val="28"/>
        </w:rPr>
        <w:t>Фрагмент блок-схемы представляет собой алгоритм, который содержит команду ветвления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 id="_x0000_i1027" type="#_x0000_t75" style="width:202.9pt;height:123.45pt" o:ole="">
            <v:imagedata r:id="rId39" o:title=""/>
          </v:shape>
          <o:OLEObject Type="Embed" ProgID="Visio.Drawing.11" ShapeID="_x0000_i1027" DrawAspect="Content" ObjectID="_1803378574" r:id="rId40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в полной форме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во вспомогательной форме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в сокращённой форме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 линейной форме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5.Базы данных как модель предметной области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BB152F" w:rsidRPr="00BB152F">
        <w:rPr>
          <w:rFonts w:ascii="Times New Roman" w:hAnsi="Times New Roman" w:cs="Times New Roman"/>
          <w:sz w:val="28"/>
        </w:rPr>
        <w:t>Совокупность данных, которые обладают свойствами структурированности и взаимосвязанности, а также независимости от прикладных программ называется:</w:t>
      </w:r>
      <w:r w:rsidR="00BB152F" w:rsidRPr="00BB152F">
        <w:rPr>
          <w:rFonts w:ascii="Times New Roman" w:hAnsi="Times New Roman" w:cs="Times New Roman"/>
          <w:sz w:val="28"/>
        </w:rPr>
        <w:tab/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текстовым редактором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электронной таблице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зой данных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редактором формул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BB152F" w:rsidRPr="00BB152F">
        <w:rPr>
          <w:rFonts w:ascii="Times New Roman" w:hAnsi="Times New Roman" w:cs="Times New Roman"/>
          <w:sz w:val="28"/>
        </w:rPr>
        <w:t>Управляющая программа, предназначенная для хранения, поиска и обраб</w:t>
      </w:r>
      <w:r w:rsidR="00BB152F">
        <w:rPr>
          <w:rFonts w:ascii="Times New Roman" w:hAnsi="Times New Roman" w:cs="Times New Roman"/>
          <w:sz w:val="28"/>
        </w:rPr>
        <w:t>отки данных в базе, называетс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перационной системо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перационной оболочко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в) системой </w:t>
      </w:r>
      <w:r>
        <w:rPr>
          <w:rFonts w:ascii="Times New Roman" w:hAnsi="Times New Roman" w:cs="Times New Roman"/>
          <w:sz w:val="28"/>
        </w:rPr>
        <w:t>управления базами данных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икладной программой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BB152F">
        <w:rPr>
          <w:rFonts w:ascii="Times New Roman" w:hAnsi="Times New Roman" w:cs="Times New Roman"/>
          <w:sz w:val="28"/>
        </w:rPr>
        <w:t>Для чего предназначены запросы?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вв</w:t>
      </w:r>
      <w:r>
        <w:rPr>
          <w:rFonts w:ascii="Times New Roman" w:hAnsi="Times New Roman" w:cs="Times New Roman"/>
          <w:sz w:val="28"/>
        </w:rPr>
        <w:t>ода данных базы и их просмотра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вывода обра</w:t>
      </w:r>
      <w:r>
        <w:rPr>
          <w:rFonts w:ascii="Times New Roman" w:hAnsi="Times New Roman" w:cs="Times New Roman"/>
          <w:sz w:val="28"/>
        </w:rPr>
        <w:t>ботанных данных базы на принтер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</w:t>
      </w:r>
      <w:r w:rsidR="00BB152F" w:rsidRPr="00BB152F">
        <w:rPr>
          <w:rFonts w:ascii="Times New Roman" w:hAnsi="Times New Roman" w:cs="Times New Roman"/>
          <w:sz w:val="28"/>
        </w:rPr>
        <w:t>Для чего предназначены формы?</w:t>
      </w:r>
      <w:r w:rsidR="00BB152F" w:rsidRPr="00BB152F">
        <w:rPr>
          <w:rFonts w:ascii="Times New Roman" w:hAnsi="Times New Roman" w:cs="Times New Roman"/>
          <w:sz w:val="28"/>
        </w:rPr>
        <w:tab/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в</w:t>
      </w:r>
      <w:r>
        <w:rPr>
          <w:rFonts w:ascii="Times New Roman" w:hAnsi="Times New Roman" w:cs="Times New Roman"/>
          <w:sz w:val="28"/>
        </w:rPr>
        <w:t>вода данных базы и их просмотра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автомати</w:t>
      </w:r>
      <w:r>
        <w:rPr>
          <w:rFonts w:ascii="Times New Roman" w:hAnsi="Times New Roman" w:cs="Times New Roman"/>
          <w:sz w:val="28"/>
        </w:rPr>
        <w:t>ческого выполнения групп команд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</w:t>
      </w:r>
      <w:r w:rsidR="00BB152F" w:rsidRPr="00BB152F">
        <w:rPr>
          <w:rFonts w:ascii="Times New Roman" w:hAnsi="Times New Roman" w:cs="Times New Roman"/>
          <w:sz w:val="28"/>
        </w:rPr>
        <w:t xml:space="preserve">Без каких объектов не </w:t>
      </w:r>
      <w:r w:rsidR="00BB152F">
        <w:rPr>
          <w:rFonts w:ascii="Times New Roman" w:hAnsi="Times New Roman" w:cs="Times New Roman"/>
          <w:sz w:val="28"/>
        </w:rPr>
        <w:t>может существовать база данных?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без отчетов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ез форм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ез таблиц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ез запросов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</w:t>
      </w:r>
      <w:r w:rsidR="00BB152F" w:rsidRPr="00BB152F">
        <w:rPr>
          <w:rFonts w:ascii="Times New Roman" w:hAnsi="Times New Roman" w:cs="Times New Roman"/>
          <w:sz w:val="28"/>
        </w:rPr>
        <w:t xml:space="preserve">Таблицы в </w:t>
      </w:r>
      <w:r w:rsidR="00BB152F">
        <w:rPr>
          <w:rFonts w:ascii="Times New Roman" w:hAnsi="Times New Roman" w:cs="Times New Roman"/>
          <w:sz w:val="28"/>
        </w:rPr>
        <w:t>базах данных предназначены дл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автоматиче</w:t>
      </w:r>
      <w:r>
        <w:rPr>
          <w:rFonts w:ascii="Times New Roman" w:hAnsi="Times New Roman" w:cs="Times New Roman"/>
          <w:sz w:val="28"/>
        </w:rPr>
        <w:t>ского выполнения группы команд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выполнен</w:t>
      </w:r>
      <w:r>
        <w:rPr>
          <w:rFonts w:ascii="Times New Roman" w:hAnsi="Times New Roman" w:cs="Times New Roman"/>
          <w:sz w:val="28"/>
        </w:rPr>
        <w:t>ия сложных программных действий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д) для в</w:t>
      </w:r>
      <w:r>
        <w:rPr>
          <w:rFonts w:ascii="Times New Roman" w:hAnsi="Times New Roman" w:cs="Times New Roman"/>
          <w:sz w:val="28"/>
        </w:rPr>
        <w:t>вода данных базы и их просмотра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</w:t>
      </w:r>
      <w:r w:rsidR="00BB152F" w:rsidRPr="00BB152F">
        <w:rPr>
          <w:rFonts w:ascii="Times New Roman" w:hAnsi="Times New Roman" w:cs="Times New Roman"/>
          <w:sz w:val="28"/>
        </w:rPr>
        <w:t>В представленной на рисунке таблице базы данных количество полей равно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2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 l="6546" t="39873" r="46793" b="3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. </w:t>
      </w:r>
      <w:r w:rsidR="00BB152F" w:rsidRPr="00BB152F">
        <w:rPr>
          <w:rFonts w:ascii="Times New Roman" w:hAnsi="Times New Roman" w:cs="Times New Roman"/>
          <w:sz w:val="28"/>
        </w:rPr>
        <w:t xml:space="preserve">В представленной на рисунке таблице базы данных количество </w:t>
      </w:r>
      <w:r w:rsidR="00BB152F">
        <w:rPr>
          <w:rFonts w:ascii="Times New Roman" w:hAnsi="Times New Roman" w:cs="Times New Roman"/>
          <w:sz w:val="28"/>
        </w:rPr>
        <w:t>записей</w:t>
      </w:r>
      <w:r w:rsidR="00BB152F" w:rsidRPr="00BB152F">
        <w:rPr>
          <w:rFonts w:ascii="Times New Roman" w:hAnsi="Times New Roman" w:cs="Times New Roman"/>
          <w:sz w:val="28"/>
        </w:rPr>
        <w:t xml:space="preserve"> равно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3114675" cy="1247775"/>
            <wp:effectExtent l="19050" t="0" r="9525" b="0"/>
            <wp:docPr id="1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 l="6546" t="39873" r="46793" b="3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9. </w:t>
      </w:r>
      <w:r w:rsidR="00BB152F" w:rsidRPr="00BB152F">
        <w:rPr>
          <w:rFonts w:ascii="Times New Roman" w:hAnsi="Times New Roman" w:cs="Times New Roman"/>
          <w:sz w:val="28"/>
        </w:rPr>
        <w:t>Сто</w:t>
      </w:r>
      <w:r w:rsidR="00BB152F">
        <w:rPr>
          <w:rFonts w:ascii="Times New Roman" w:hAnsi="Times New Roman" w:cs="Times New Roman"/>
          <w:sz w:val="28"/>
        </w:rPr>
        <w:t>лбец таблицы в СУБД называетс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ключевым полем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0. </w:t>
      </w:r>
      <w:r w:rsidR="007724B7">
        <w:rPr>
          <w:rFonts w:ascii="Times New Roman" w:hAnsi="Times New Roman" w:cs="Times New Roman"/>
          <w:sz w:val="28"/>
        </w:rPr>
        <w:t>Строка таблицы в СУБД называется: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ключевым полем</w:t>
      </w:r>
    </w:p>
    <w:p w:rsid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1. </w:t>
      </w:r>
      <w:r w:rsidR="007724B7" w:rsidRPr="007724B7">
        <w:rPr>
          <w:rFonts w:ascii="Times New Roman" w:hAnsi="Times New Roman" w:cs="Times New Roman"/>
          <w:sz w:val="28"/>
        </w:rPr>
        <w:t>Ба</w:t>
      </w:r>
      <w:r w:rsidR="007724B7">
        <w:rPr>
          <w:rFonts w:ascii="Times New Roman" w:hAnsi="Times New Roman" w:cs="Times New Roman"/>
          <w:sz w:val="28"/>
        </w:rPr>
        <w:t>зовыми объектами СУБД являются: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тчёты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запросы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724B7">
        <w:rPr>
          <w:rFonts w:ascii="Times New Roman" w:hAnsi="Times New Roman" w:cs="Times New Roman"/>
          <w:sz w:val="28"/>
        </w:rPr>
        <w:t>в) та</w:t>
      </w:r>
      <w:r>
        <w:rPr>
          <w:rFonts w:ascii="Times New Roman" w:hAnsi="Times New Roman" w:cs="Times New Roman"/>
          <w:sz w:val="28"/>
        </w:rPr>
        <w:t>блицы</w:t>
      </w:r>
    </w:p>
    <w:p w:rsidR="00D95BBC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ы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2. </w:t>
      </w:r>
      <w:r w:rsidR="007724B7" w:rsidRPr="007724B7">
        <w:rPr>
          <w:rFonts w:ascii="Times New Roman" w:hAnsi="Times New Roman" w:cs="Times New Roman"/>
          <w:sz w:val="28"/>
        </w:rPr>
        <w:t xml:space="preserve">Отношение, установленное между полями связанных таблиц, при которой одной записи в первой таблице соответствует единственная запись во второй </w:t>
      </w:r>
      <w:r w:rsidR="007724B7">
        <w:rPr>
          <w:rFonts w:ascii="Times New Roman" w:hAnsi="Times New Roman" w:cs="Times New Roman"/>
          <w:sz w:val="28"/>
        </w:rPr>
        <w:t>таблице и наоборот, называется: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дин к одному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аскадное удаление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дин ко многим</w:t>
      </w:r>
    </w:p>
    <w:p w:rsidR="00D95BBC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ногие ко многим</w:t>
      </w:r>
    </w:p>
    <w:p w:rsidR="00D03C90" w:rsidRPr="00D03C90" w:rsidRDefault="00D34F83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3. </w:t>
      </w:r>
      <w:r w:rsidR="00D03C90" w:rsidRPr="00D03C90">
        <w:rPr>
          <w:rFonts w:ascii="Times New Roman" w:hAnsi="Times New Roman" w:cs="Times New Roman"/>
          <w:sz w:val="28"/>
        </w:rPr>
        <w:t xml:space="preserve">Сколько знаков может быть в </w:t>
      </w:r>
      <w:r w:rsidR="00D03C90">
        <w:rPr>
          <w:rFonts w:ascii="Times New Roman" w:hAnsi="Times New Roman" w:cs="Times New Roman"/>
          <w:sz w:val="28"/>
        </w:rPr>
        <w:t xml:space="preserve">поле с </w:t>
      </w:r>
      <w:r w:rsidR="00D03C90" w:rsidRPr="00D03C90">
        <w:rPr>
          <w:rFonts w:ascii="Times New Roman" w:hAnsi="Times New Roman" w:cs="Times New Roman"/>
          <w:sz w:val="28"/>
        </w:rPr>
        <w:t>текстов</w:t>
      </w:r>
      <w:r w:rsidR="00D03C90">
        <w:rPr>
          <w:rFonts w:ascii="Times New Roman" w:hAnsi="Times New Roman" w:cs="Times New Roman"/>
          <w:sz w:val="28"/>
        </w:rPr>
        <w:t>ым типом данных</w:t>
      </w:r>
      <w:r w:rsidR="00D03C90" w:rsidRPr="00D03C90">
        <w:rPr>
          <w:rFonts w:ascii="Times New Roman" w:hAnsi="Times New Roman" w:cs="Times New Roman"/>
          <w:sz w:val="28"/>
        </w:rPr>
        <w:t>?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65635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255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1024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512</w:t>
      </w:r>
    </w:p>
    <w:p w:rsidR="00D03C90" w:rsidRPr="00D03C90" w:rsidRDefault="00D34F83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 w:rsidR="00D03C90">
        <w:rPr>
          <w:rFonts w:ascii="Times New Roman" w:hAnsi="Times New Roman" w:cs="Times New Roman"/>
          <w:sz w:val="28"/>
        </w:rPr>
        <w:t xml:space="preserve">Столбец </w:t>
      </w:r>
      <w:r w:rsidR="00D03C90" w:rsidRPr="00D03C90">
        <w:rPr>
          <w:rFonts w:ascii="Times New Roman" w:hAnsi="Times New Roman" w:cs="Times New Roman"/>
          <w:sz w:val="28"/>
        </w:rPr>
        <w:t xml:space="preserve"> подстановок в </w:t>
      </w:r>
      <w:r w:rsidR="00D03C90">
        <w:rPr>
          <w:rFonts w:ascii="Times New Roman" w:hAnsi="Times New Roman" w:cs="Times New Roman"/>
          <w:sz w:val="28"/>
        </w:rPr>
        <w:t>таблице СУБД</w:t>
      </w:r>
      <w:r w:rsidR="00D03C90" w:rsidRPr="00D03C90">
        <w:rPr>
          <w:rFonts w:ascii="Times New Roman" w:hAnsi="Times New Roman" w:cs="Times New Roman"/>
          <w:sz w:val="28"/>
        </w:rPr>
        <w:t xml:space="preserve"> используется: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</w:t>
      </w:r>
      <w:r w:rsidRPr="00D03C90">
        <w:rPr>
          <w:rFonts w:ascii="Times New Roman" w:hAnsi="Times New Roman" w:cs="Times New Roman"/>
          <w:sz w:val="28"/>
        </w:rPr>
        <w:t xml:space="preserve"> для создания нового поля в таблице.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D03C90">
        <w:rPr>
          <w:rFonts w:ascii="Times New Roman" w:hAnsi="Times New Roman" w:cs="Times New Roman"/>
          <w:sz w:val="28"/>
        </w:rPr>
        <w:t xml:space="preserve"> для создания новых таблиц.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03C90">
        <w:rPr>
          <w:rFonts w:ascii="Times New Roman" w:hAnsi="Times New Roman" w:cs="Times New Roman"/>
          <w:sz w:val="28"/>
        </w:rPr>
        <w:t xml:space="preserve"> для добавления значений полей из других таблиц или фиксированного списка данных.</w:t>
      </w:r>
    </w:p>
    <w:p w:rsidR="00D95BBC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D03C90">
        <w:rPr>
          <w:rFonts w:ascii="Times New Roman" w:hAnsi="Times New Roman" w:cs="Times New Roman"/>
          <w:sz w:val="28"/>
        </w:rPr>
        <w:t xml:space="preserve"> для ввода или вывода выражений</w:t>
      </w:r>
    </w:p>
    <w:p w:rsidR="00A72DA3" w:rsidRP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5. </w:t>
      </w:r>
      <w:r w:rsidR="00A72DA3" w:rsidRPr="00A72DA3">
        <w:rPr>
          <w:rFonts w:ascii="Times New Roman" w:hAnsi="Times New Roman" w:cs="Times New Roman"/>
          <w:sz w:val="28"/>
        </w:rPr>
        <w:t>Ключевое поле базы данных - это: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7E5C24" w:rsidRPr="00A72DA3">
        <w:rPr>
          <w:rFonts w:ascii="Times New Roman" w:hAnsi="Times New Roman" w:cs="Times New Roman"/>
          <w:sz w:val="28"/>
        </w:rPr>
        <w:t xml:space="preserve">поле </w:t>
      </w:r>
      <w:r w:rsidRPr="00A72DA3">
        <w:rPr>
          <w:rFonts w:ascii="Times New Roman" w:hAnsi="Times New Roman" w:cs="Times New Roman"/>
          <w:sz w:val="28"/>
        </w:rPr>
        <w:t>типа "Счетчик"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</w:t>
      </w:r>
      <w:r w:rsidRPr="00A72DA3">
        <w:rPr>
          <w:rFonts w:ascii="Times New Roman" w:hAnsi="Times New Roman" w:cs="Times New Roman"/>
          <w:sz w:val="28"/>
        </w:rPr>
        <w:t xml:space="preserve"> </w:t>
      </w:r>
      <w:r w:rsidR="007E5C24" w:rsidRPr="00A72DA3">
        <w:rPr>
          <w:rFonts w:ascii="Times New Roman" w:hAnsi="Times New Roman" w:cs="Times New Roman"/>
          <w:sz w:val="28"/>
        </w:rPr>
        <w:t>поле</w:t>
      </w:r>
      <w:r w:rsidRPr="00A72DA3">
        <w:rPr>
          <w:rFonts w:ascii="Times New Roman" w:hAnsi="Times New Roman" w:cs="Times New Roman"/>
          <w:sz w:val="28"/>
        </w:rPr>
        <w:t>, значения которого могут быть типа "Счетчик" или "Числовой"</w:t>
      </w:r>
    </w:p>
    <w:p w:rsidR="00A72DA3" w:rsidRPr="00A72DA3" w:rsidRDefault="007E5C24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A72DA3">
        <w:rPr>
          <w:rFonts w:ascii="Times New Roman" w:hAnsi="Times New Roman" w:cs="Times New Roman"/>
          <w:sz w:val="28"/>
        </w:rPr>
        <w:t xml:space="preserve"> поле, значения которого уникальны</w:t>
      </w:r>
    </w:p>
    <w:p w:rsidR="00A72DA3" w:rsidRDefault="007E5C24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A72DA3">
        <w:rPr>
          <w:rFonts w:ascii="Times New Roman" w:hAnsi="Times New Roman" w:cs="Times New Roman"/>
          <w:sz w:val="28"/>
        </w:rPr>
        <w:t xml:space="preserve"> поле, значения которого логического типа</w:t>
      </w:r>
    </w:p>
    <w:p w:rsidR="00A72DA3" w:rsidRP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6. </w:t>
      </w:r>
      <w:r w:rsidR="00A72DA3" w:rsidRPr="00A72DA3">
        <w:rPr>
          <w:rFonts w:ascii="Times New Roman" w:hAnsi="Times New Roman" w:cs="Times New Roman"/>
          <w:sz w:val="28"/>
        </w:rPr>
        <w:t>В режиме конструктора таблицы СУБД Access можно: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</w:t>
      </w:r>
      <w:r w:rsidRPr="00A72DA3">
        <w:rPr>
          <w:rFonts w:ascii="Times New Roman" w:hAnsi="Times New Roman" w:cs="Times New Roman"/>
          <w:sz w:val="28"/>
        </w:rPr>
        <w:t xml:space="preserve"> создавать таблицу, добавляя поля и устанавливая для них значений и свойства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A72DA3">
        <w:rPr>
          <w:rFonts w:ascii="Times New Roman" w:hAnsi="Times New Roman" w:cs="Times New Roman"/>
          <w:sz w:val="28"/>
        </w:rPr>
        <w:t xml:space="preserve"> вносить данные.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здавать запросы</w:t>
      </w:r>
    </w:p>
    <w:p w:rsidR="00D95BBC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A72DA3">
        <w:rPr>
          <w:rFonts w:ascii="Times New Roman" w:hAnsi="Times New Roman" w:cs="Times New Roman"/>
          <w:sz w:val="28"/>
        </w:rPr>
        <w:t xml:space="preserve"> формировать отчеты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7. </w:t>
      </w:r>
      <w:r w:rsidR="00A72DA3" w:rsidRPr="00A72DA3">
        <w:rPr>
          <w:rFonts w:ascii="Times New Roman" w:hAnsi="Times New Roman" w:cs="Times New Roman"/>
          <w:sz w:val="28"/>
        </w:rPr>
        <w:t>Какой тип связи необходимо установить, если одной записи в таблице А может соответствовать несколько записей в таблице В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 «один-к-одному»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 «один-ко-многим»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 «много-к-одному»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«много-ко-многим»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8. </w:t>
      </w:r>
      <w:r w:rsidR="00A72DA3">
        <w:rPr>
          <w:rFonts w:ascii="Times New Roman" w:hAnsi="Times New Roman" w:cs="Times New Roman"/>
          <w:sz w:val="28"/>
        </w:rPr>
        <w:t>Какие типы данных можно выбирать для полей таблицы: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четчик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ата/время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6.Технологии обработки информации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16E6C" w:rsidRPr="00816E6C">
        <w:rPr>
          <w:rFonts w:ascii="Times New Roman" w:hAnsi="Times New Roman" w:cs="Times New Roman"/>
          <w:bCs/>
          <w:sz w:val="28"/>
        </w:rPr>
        <w:t>Электронная … – это программа, моделирующая на экране двумерную таблицу, состоящую из строк и столбцов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Pr="00816E6C">
        <w:rPr>
          <w:rFonts w:ascii="Times New Roman" w:hAnsi="Times New Roman" w:cs="Times New Roman"/>
          <w:bCs/>
          <w:sz w:val="28"/>
        </w:rPr>
        <w:t xml:space="preserve">В ячейках </w:t>
      </w:r>
      <w:r>
        <w:rPr>
          <w:rFonts w:ascii="Times New Roman" w:hAnsi="Times New Roman" w:cs="Times New Roman"/>
          <w:bCs/>
          <w:sz w:val="28"/>
        </w:rPr>
        <w:t xml:space="preserve">электронной таблицы </w:t>
      </w:r>
      <w:r w:rsidRPr="00816E6C">
        <w:rPr>
          <w:rFonts w:ascii="Times New Roman" w:hAnsi="Times New Roman" w:cs="Times New Roman"/>
          <w:bCs/>
          <w:sz w:val="28"/>
        </w:rPr>
        <w:t xml:space="preserve">установлен </w:t>
      </w:r>
      <w:r>
        <w:rPr>
          <w:rFonts w:ascii="Times New Roman" w:hAnsi="Times New Roman" w:cs="Times New Roman"/>
          <w:bCs/>
          <w:sz w:val="28"/>
        </w:rPr>
        <w:t xml:space="preserve">… </w:t>
      </w:r>
      <w:r w:rsidRPr="00816E6C">
        <w:rPr>
          <w:rFonts w:ascii="Times New Roman" w:hAnsi="Times New Roman" w:cs="Times New Roman"/>
          <w:bCs/>
          <w:sz w:val="28"/>
        </w:rPr>
        <w:t>формат:</w:t>
      </w:r>
    </w:p>
    <w:p w:rsidR="00816E6C" w:rsidRDefault="009B6DF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B6DFC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923925" cy="542925"/>
            <wp:effectExtent l="19050" t="0" r="9525" b="0"/>
            <wp:docPr id="682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 l="58434" t="47242" r="29733" b="434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числовой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нтный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енежный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экспоненциальный</w:t>
      </w:r>
    </w:p>
    <w:p w:rsidR="009B6DFC" w:rsidRDefault="009B6DFC" w:rsidP="009B6DF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Адрес ячейки в эл</w:t>
      </w:r>
      <w:r>
        <w:rPr>
          <w:rFonts w:ascii="Times New Roman" w:hAnsi="Times New Roman" w:cs="Times New Roman"/>
          <w:bCs/>
          <w:sz w:val="28"/>
        </w:rPr>
        <w:t>ектронной таблице определяется: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номером листа и номером строки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номером листа и именем столбца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в) наз</w:t>
      </w:r>
      <w:r>
        <w:rPr>
          <w:rFonts w:ascii="Times New Roman" w:hAnsi="Times New Roman" w:cs="Times New Roman"/>
          <w:bCs/>
          <w:sz w:val="28"/>
        </w:rPr>
        <w:t>ванием столбца и номером строки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номерами строк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 xml:space="preserve">Диапазоном в </w:t>
      </w:r>
      <w:r>
        <w:rPr>
          <w:rFonts w:ascii="Times New Roman" w:hAnsi="Times New Roman" w:cs="Times New Roman"/>
          <w:bCs/>
          <w:sz w:val="28"/>
        </w:rPr>
        <w:t>электронной таблице называется: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вокупность ячеек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овокупность листов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окумент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чий лист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5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Что является минимальным элементом электронной таблицы?</w:t>
      </w:r>
      <w:r w:rsidRPr="00816E6C">
        <w:rPr>
          <w:rFonts w:ascii="Times New Roman" w:hAnsi="Times New Roman" w:cs="Times New Roman"/>
          <w:bCs/>
          <w:sz w:val="28"/>
        </w:rPr>
        <w:tab/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пазон ячеек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бочая книга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ячейка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</w:rPr>
        <w:t>лист</w:t>
      </w:r>
    </w:p>
    <w:p w:rsidR="00816E6C" w:rsidRDefault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Установите соответствие между диапазонами ячеек и адресами этих диапазонов в электронной таблице:</w:t>
      </w:r>
    </w:p>
    <w:tbl>
      <w:tblPr>
        <w:tblW w:w="1034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703"/>
        <w:gridCol w:w="5645"/>
      </w:tblGrid>
      <w:tr w:rsidR="00816E6C" w:rsidRPr="00816E6C" w:rsidTr="00816E6C">
        <w:tc>
          <w:tcPr>
            <w:tcW w:w="4252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а) C3:E7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б) С5:F5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в) C7:E7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>) C3:C11</w:t>
            </w:r>
          </w:p>
        </w:tc>
      </w:tr>
    </w:tbl>
    <w:p w:rsidR="00816E6C" w:rsidRDefault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Установите соответствие между указателями мыши и командами, выполняемыми с помощью этих указателей в табличном процессоре:</w:t>
      </w:r>
    </w:p>
    <w:tbl>
      <w:tblPr>
        <w:tblW w:w="1034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703"/>
        <w:gridCol w:w="5645"/>
      </w:tblGrid>
      <w:tr w:rsidR="00816E6C" w:rsidRPr="00816E6C" w:rsidTr="00816E6C">
        <w:tc>
          <w:tcPr>
            <w:tcW w:w="4252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3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028700" cy="561975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 t="35294" b="68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выделение всего столбца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отражение скрытых строк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отражение скрытых столбцов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>) выделение всей строки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7.Формулы и функции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Формула в </w:t>
      </w:r>
      <w:r w:rsidR="00275D8E">
        <w:rPr>
          <w:rFonts w:ascii="Times New Roman" w:hAnsi="Times New Roman" w:cs="Times New Roman"/>
          <w:bCs/>
          <w:sz w:val="28"/>
        </w:rPr>
        <w:t>электронных таблицах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 </w:t>
      </w:r>
      <w:r w:rsidR="00275D8E">
        <w:rPr>
          <w:rFonts w:ascii="Times New Roman" w:hAnsi="Times New Roman" w:cs="Times New Roman"/>
          <w:bCs/>
          <w:sz w:val="28"/>
        </w:rPr>
        <w:t>начинается со знака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275D8E" w:rsidRPr="00275D8E">
        <w:rPr>
          <w:rFonts w:ascii="Times New Roman" w:hAnsi="Times New Roman" w:cs="Times New Roman"/>
          <w:bCs/>
          <w:sz w:val="28"/>
        </w:rPr>
        <w:t>Результатом вычисления в ячейке С</w:t>
      </w:r>
      <w:r w:rsidR="00275D8E">
        <w:rPr>
          <w:rFonts w:ascii="Times New Roman" w:hAnsi="Times New Roman" w:cs="Times New Roman"/>
          <w:bCs/>
          <w:sz w:val="28"/>
        </w:rPr>
        <w:t>3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 будет…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685925" cy="704850"/>
            <wp:effectExtent l="19050" t="0" r="952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 t="23441" r="75922" b="630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275D8E" w:rsidRPr="00275D8E">
        <w:rPr>
          <w:rFonts w:ascii="Times New Roman" w:hAnsi="Times New Roman" w:cs="Times New Roman"/>
          <w:bCs/>
          <w:sz w:val="28"/>
        </w:rPr>
        <w:t>Результатом вычисления в ячейке С1 будет…</w:t>
      </w:r>
    </w:p>
    <w:p w:rsidR="00275D8E" w:rsidRDefault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19300" cy="447675"/>
            <wp:effectExtent l="19050" t="0" r="0" b="0"/>
            <wp:docPr id="14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 t="16055" r="77303" b="776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а) 20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) 10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) 15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lastRenderedPageBreak/>
        <w:t>г) 5</w:t>
      </w:r>
    </w:p>
    <w:p w:rsidR="00275D8E" w:rsidRDefault="00D34F83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275D8E" w:rsidRPr="00275D8E">
        <w:rPr>
          <w:rFonts w:ascii="Times New Roman" w:hAnsi="Times New Roman" w:cs="Times New Roman"/>
          <w:bCs/>
          <w:sz w:val="28"/>
        </w:rPr>
        <w:t>На рисунке приведен фрагмент электронной таблицы. Значение в ячейке С1 получено с помощью вычисления по некоторой формуле. Какая из формул для ячейки С1 верна?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66925" cy="428625"/>
            <wp:effectExtent l="19050" t="0" r="952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 t="26234" r="67897" b="654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</w:rPr>
        <w:t>) =МАКС(А1:В1)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</w:rPr>
        <w:t>) =МАКС(А1:А2)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</w:rPr>
        <w:t>) =МИН(А1:А2)</w:t>
      </w:r>
    </w:p>
    <w:p w:rsidR="00D95BBC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</w:rPr>
        <w:t>) =МИН(А1:В1)</w:t>
      </w:r>
    </w:p>
    <w:p w:rsidR="002F0C17" w:rsidRDefault="00D34F83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2F0C17">
        <w:rPr>
          <w:rFonts w:ascii="Times New Roman" w:hAnsi="Times New Roman" w:cs="Times New Roman"/>
          <w:bCs/>
          <w:sz w:val="28"/>
        </w:rPr>
        <w:t>Функция КОРЕНЬ возвращает …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а) значение кубического корня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б) экспоненту заданного числа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в) значение квадратного корня</w:t>
      </w:r>
    </w:p>
    <w:p w:rsidR="00D95BBC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г) модуль (абсолютную величину)  числа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275D8E" w:rsidRPr="00275D8E">
        <w:rPr>
          <w:rFonts w:ascii="Times New Roman" w:hAnsi="Times New Roman" w:cs="Times New Roman"/>
          <w:bCs/>
          <w:sz w:val="28"/>
        </w:rPr>
        <w:t>Установите соответствие между сообщениями об ошибках в окне табличного процессора и их значениями.</w:t>
      </w:r>
    </w:p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977"/>
        <w:gridCol w:w="6379"/>
      </w:tblGrid>
      <w:tr w:rsidR="00275D8E" w:rsidRPr="00275D8E" w:rsidTr="00F95FC1">
        <w:tc>
          <w:tcPr>
            <w:tcW w:w="2977" w:type="dxa"/>
            <w:shd w:val="clear" w:color="auto" w:fill="auto"/>
          </w:tcPr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648000" cy="162000"/>
                  <wp:effectExtent l="19050" t="0" r="0" b="0"/>
                  <wp:docPr id="146" name="Рисунок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8000" cy="1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40000" cy="183396"/>
                  <wp:effectExtent l="19050" t="0" r="0" b="0"/>
                  <wp:docPr id="147" name="Рисунок 2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000" cy="1833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04000" cy="163902"/>
                  <wp:effectExtent l="19050" t="0" r="0" b="0"/>
                  <wp:docPr id="148" name="Рисунок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000" cy="163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</w:tcPr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использован</w:t>
            </w:r>
            <w:r w:rsidR="002F0C17">
              <w:rPr>
                <w:rFonts w:ascii="Times New Roman" w:hAnsi="Times New Roman"/>
                <w:sz w:val="28"/>
                <w:szCs w:val="24"/>
              </w:rPr>
              <w:t>о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недопустим</w:t>
            </w:r>
            <w:r w:rsidR="002F0C17">
              <w:rPr>
                <w:rFonts w:ascii="Times New Roman" w:hAnsi="Times New Roman"/>
                <w:sz w:val="28"/>
                <w:szCs w:val="24"/>
              </w:rPr>
              <w:t>ое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4"/>
              </w:rPr>
              <w:t>значение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аргумента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ширина ячейки не позволяет отобразить число в заданном формате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в формуле делается попытка деления на нуль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в формуле задана ссылка на несуществующую ячейку</w:t>
            </w:r>
          </w:p>
        </w:tc>
      </w:tr>
    </w:tbl>
    <w:p w:rsid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275D8E" w:rsidRDefault="00D34F83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Формула в </w:t>
      </w:r>
      <w:r w:rsidR="00275D8E">
        <w:rPr>
          <w:rFonts w:ascii="Times New Roman" w:hAnsi="Times New Roman" w:cs="Times New Roman"/>
          <w:bCs/>
          <w:sz w:val="28"/>
        </w:rPr>
        <w:t>электронной таблице может содержать: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</w:rPr>
        <w:t>функции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) файлы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) знаки арифметических операций</w:t>
      </w:r>
    </w:p>
    <w:p w:rsidR="00D95BBC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г) числа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 ссылки на ячейки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8.Визуализация данных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0580D">
        <w:rPr>
          <w:rFonts w:ascii="Times New Roman" w:hAnsi="Times New Roman" w:cs="Times New Roman"/>
          <w:bCs/>
          <w:sz w:val="28"/>
        </w:rPr>
        <w:t>…</w:t>
      </w:r>
      <w:r w:rsidR="00E0580D" w:rsidRPr="00E0580D">
        <w:rPr>
          <w:rFonts w:ascii="Times New Roman" w:hAnsi="Times New Roman" w:cs="Times New Roman"/>
          <w:bCs/>
          <w:sz w:val="28"/>
        </w:rPr>
        <w:t xml:space="preserve"> — </w:t>
      </w:r>
      <w:r w:rsidR="00E0580D">
        <w:rPr>
          <w:rFonts w:ascii="Times New Roman" w:hAnsi="Times New Roman" w:cs="Times New Roman"/>
          <w:bCs/>
          <w:sz w:val="28"/>
        </w:rPr>
        <w:t xml:space="preserve">это </w:t>
      </w:r>
      <w:r w:rsidR="00E0580D" w:rsidRPr="00E0580D">
        <w:rPr>
          <w:rFonts w:ascii="Times New Roman" w:hAnsi="Times New Roman" w:cs="Times New Roman"/>
          <w:bCs/>
          <w:sz w:val="28"/>
        </w:rPr>
        <w:t>способ граф</w:t>
      </w:r>
      <w:r w:rsidR="00E0580D">
        <w:rPr>
          <w:rFonts w:ascii="Times New Roman" w:hAnsi="Times New Roman" w:cs="Times New Roman"/>
          <w:bCs/>
          <w:sz w:val="28"/>
        </w:rPr>
        <w:t>ического отображения информации,</w:t>
      </w:r>
      <w:r w:rsidR="00E0580D" w:rsidRPr="00E0580D">
        <w:rPr>
          <w:rFonts w:ascii="Times New Roman" w:hAnsi="Times New Roman" w:cs="Times New Roman"/>
          <w:bCs/>
          <w:sz w:val="28"/>
        </w:rPr>
        <w:t xml:space="preserve"> их используют, чтобы визуализировать данные таблицы и показать зависимости между этими данными.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ормулы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диаграммы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нкции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ячейки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0580D" w:rsidRDefault="00D34F83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0580D" w:rsidRPr="00E0580D">
        <w:rPr>
          <w:rFonts w:ascii="Times New Roman" w:hAnsi="Times New Roman" w:cs="Times New Roman"/>
          <w:bCs/>
          <w:sz w:val="28"/>
        </w:rPr>
        <w:t>На представленном рисунке отсутствует элемент диаграммы: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8"/>
          <w:szCs w:val="32"/>
          <w:lang w:eastAsia="ru-RU"/>
        </w:rPr>
        <w:lastRenderedPageBreak/>
        <w:drawing>
          <wp:inline distT="0" distB="0" distL="0" distR="0">
            <wp:extent cx="2762250" cy="2181225"/>
            <wp:effectExtent l="19050" t="0" r="0" b="0"/>
            <wp:docPr id="18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6740" t="27003" r="53371" b="50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 xml:space="preserve">а) подписи данных 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б) заголовок диаграммы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в) область диаграммы</w:t>
      </w:r>
    </w:p>
    <w:p w:rsidR="00D95BBC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г) легенда</w:t>
      </w:r>
    </w:p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6D42A1" w:rsidRPr="006D42A1">
        <w:rPr>
          <w:rFonts w:ascii="Times New Roman" w:hAnsi="Times New Roman" w:cs="Times New Roman"/>
          <w:bCs/>
          <w:sz w:val="28"/>
        </w:rPr>
        <w:t>На представленном рисунке диаграмма построена на столбцах электронной таблицы: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678"/>
        <w:gridCol w:w="5245"/>
      </w:tblGrid>
      <w:tr w:rsidR="006D42A1" w:rsidRPr="006D42A1" w:rsidTr="006D42A1">
        <w:tc>
          <w:tcPr>
            <w:tcW w:w="4678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noProof/>
                <w:sz w:val="28"/>
                <w:lang w:eastAsia="ru-RU"/>
              </w:rPr>
              <w:drawing>
                <wp:inline distT="0" distB="0" distL="0" distR="0">
                  <wp:extent cx="2752725" cy="3000375"/>
                  <wp:effectExtent l="19050" t="0" r="9525" b="0"/>
                  <wp:docPr id="185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 l="3926" t="23854" r="61993" b="2960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2725" cy="300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45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Наименование товара и Ок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Сентябрь, Ок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Наименование товара и Сен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Наименование товара, Ноябрь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6D42A1">
        <w:rPr>
          <w:rFonts w:ascii="Times New Roman" w:hAnsi="Times New Roman" w:cs="Times New Roman"/>
          <w:bCs/>
          <w:sz w:val="28"/>
        </w:rPr>
        <w:t>Как называется тип диаграммы представленной на рисунке?</w:t>
      </w:r>
    </w:p>
    <w:p w:rsidR="006D42A1" w:rsidRDefault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6D42A1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762250" cy="2181225"/>
            <wp:effectExtent l="19050" t="0" r="0" b="0"/>
            <wp:docPr id="1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6740" t="27003" r="53371" b="50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руговая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нейчатая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гистограмма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6D42A1">
        <w:rPr>
          <w:rFonts w:ascii="Times New Roman" w:hAnsi="Times New Roman" w:cs="Times New Roman"/>
          <w:bCs/>
          <w:sz w:val="28"/>
        </w:rPr>
        <w:t>К основным элементам диаграммы относятся: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название диаграммы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дписи данных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яды данных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6D42A1" w:rsidRPr="006D42A1">
        <w:rPr>
          <w:rFonts w:ascii="Times New Roman" w:hAnsi="Times New Roman" w:cs="Times New Roman"/>
          <w:bCs/>
          <w:sz w:val="28"/>
        </w:rPr>
        <w:t>Установите соответствие между диаграммами табличного процессора и параметрами подписей данных.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D42A1" w:rsidRPr="006D42A1" w:rsidTr="006D42A1">
        <w:tc>
          <w:tcPr>
            <w:tcW w:w="4111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62100" cy="1038225"/>
                  <wp:effectExtent l="19050" t="0" r="0" b="0"/>
                  <wp:docPr id="188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0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71625" cy="1038225"/>
                  <wp:effectExtent l="19050" t="0" r="9525" b="0"/>
                  <wp:docPr id="189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1625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90675" cy="1057275"/>
                  <wp:effectExtent l="19050" t="0" r="9525" b="0"/>
                  <wp:docPr id="190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имена категорий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линии выноски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значения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доли</w:t>
            </w:r>
          </w:p>
        </w:tc>
      </w:tr>
    </w:tbl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6D42A1" w:rsidRPr="006D42A1">
        <w:rPr>
          <w:rFonts w:ascii="Times New Roman" w:hAnsi="Times New Roman" w:cs="Times New Roman"/>
          <w:bCs/>
          <w:sz w:val="28"/>
        </w:rPr>
        <w:t>Установите соответствие между диаграммами табличного процессора и их названиями.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969"/>
        <w:gridCol w:w="5954"/>
      </w:tblGrid>
      <w:tr w:rsidR="006D42A1" w:rsidRPr="006D42A1" w:rsidTr="006D42A1">
        <w:tc>
          <w:tcPr>
            <w:tcW w:w="3969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09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210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11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график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линейчатая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гистограмма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пузырьковая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а 3.9.Моделирование в электронных таблицах (на примерах задач из профессиональной области)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F499E" w:rsidRDefault="00D34F83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C53C4D">
        <w:rPr>
          <w:rFonts w:ascii="Times New Roman" w:hAnsi="Times New Roman" w:cs="Times New Roman"/>
          <w:bCs/>
          <w:sz w:val="28"/>
        </w:rPr>
        <w:t xml:space="preserve">… </w:t>
      </w:r>
      <w:r w:rsidR="00C53C4D" w:rsidRPr="00C53C4D">
        <w:rPr>
          <w:rFonts w:ascii="Times New Roman" w:hAnsi="Times New Roman" w:cs="Times New Roman"/>
          <w:bCs/>
          <w:sz w:val="28"/>
        </w:rPr>
        <w:t xml:space="preserve">в </w:t>
      </w:r>
      <w:r w:rsidR="00C53C4D">
        <w:rPr>
          <w:rFonts w:ascii="Times New Roman" w:hAnsi="Times New Roman" w:cs="Times New Roman"/>
          <w:bCs/>
          <w:sz w:val="28"/>
        </w:rPr>
        <w:t>электронной таблице</w:t>
      </w:r>
      <w:r w:rsidR="00C53C4D" w:rsidRPr="00C53C4D">
        <w:rPr>
          <w:rFonts w:ascii="Times New Roman" w:hAnsi="Times New Roman" w:cs="Times New Roman"/>
          <w:bCs/>
          <w:sz w:val="28"/>
        </w:rPr>
        <w:t xml:space="preserve"> — </w:t>
      </w:r>
      <w:r w:rsidR="00C53C4D">
        <w:rPr>
          <w:rFonts w:ascii="Times New Roman" w:hAnsi="Times New Roman" w:cs="Times New Roman"/>
          <w:bCs/>
          <w:sz w:val="28"/>
        </w:rPr>
        <w:t xml:space="preserve">это </w:t>
      </w:r>
      <w:r w:rsidR="00C53C4D" w:rsidRPr="00C53C4D">
        <w:rPr>
          <w:rFonts w:ascii="Times New Roman" w:hAnsi="Times New Roman" w:cs="Times New Roman"/>
          <w:bCs/>
          <w:sz w:val="28"/>
        </w:rPr>
        <w:t>инструмент, с помощью которого информацию из таблицы организовывают в необходимом порядке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грамм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C53C4D">
        <w:rPr>
          <w:rFonts w:ascii="Times New Roman" w:hAnsi="Times New Roman" w:cs="Times New Roman"/>
          <w:bCs/>
          <w:sz w:val="28"/>
        </w:rPr>
        <w:t xml:space="preserve"> сортировк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ула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C53C4D" w:rsidRDefault="00D34F83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C53C4D" w:rsidRPr="00DF499E">
        <w:rPr>
          <w:rFonts w:ascii="Times New Roman" w:hAnsi="Times New Roman" w:cs="Times New Roman"/>
          <w:bCs/>
          <w:sz w:val="28"/>
        </w:rPr>
        <w:t xml:space="preserve">Фильтрация данных в </w:t>
      </w:r>
      <w:r w:rsidR="00C53C4D">
        <w:rPr>
          <w:rFonts w:ascii="Times New Roman" w:hAnsi="Times New Roman" w:cs="Times New Roman"/>
          <w:bCs/>
          <w:sz w:val="28"/>
        </w:rPr>
        <w:t>электронной таблице</w:t>
      </w:r>
      <w:r w:rsidR="00C53C4D" w:rsidRPr="00DF499E">
        <w:rPr>
          <w:rFonts w:ascii="Times New Roman" w:hAnsi="Times New Roman" w:cs="Times New Roman"/>
          <w:bCs/>
          <w:sz w:val="28"/>
        </w:rPr>
        <w:t xml:space="preserve"> – это процедура, предназначенная для: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а) отображения на экране записей таблицы, значения в которых соответствуют условиям, заданным пользователем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б) расположения данных исходной таблицы в наиболее удобном для пользователя виде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в) изменение порядка записей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г) графического представления данных из исходной таблицы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Сколько в таблице останется строк с данными после фильтрации со следующим критерием:</w:t>
      </w:r>
    </w:p>
    <w:p w:rsidR="00EB6DBE" w:rsidRPr="00197A8C" w:rsidRDefault="00EB6DBE" w:rsidP="00EB6DB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Математика </w:t>
      </w:r>
      <w:r w:rsidRPr="00197A8C">
        <w:rPr>
          <w:rFonts w:ascii="Times New Roman" w:hAnsi="Times New Roman" w:cs="Times New Roman"/>
          <w:bCs/>
          <w:sz w:val="28"/>
        </w:rPr>
        <w:t>&gt; 80</w:t>
      </w:r>
    </w:p>
    <w:p w:rsidR="00EB6DBE" w:rsidRPr="00197A8C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230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6DBE">
        <w:rPr>
          <w:rFonts w:ascii="Times New Roman" w:hAnsi="Times New Roman" w:cs="Times New Roman"/>
          <w:bCs/>
          <w:sz w:val="28"/>
        </w:rPr>
        <w:t xml:space="preserve"> 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6DBE">
        <w:rPr>
          <w:rFonts w:ascii="Times New Roman" w:hAnsi="Times New Roman" w:cs="Times New Roman"/>
          <w:bCs/>
          <w:sz w:val="28"/>
        </w:rPr>
        <w:t>2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B6DBE">
        <w:rPr>
          <w:rFonts w:ascii="Times New Roman" w:hAnsi="Times New Roman" w:cs="Times New Roman"/>
          <w:bCs/>
          <w:sz w:val="28"/>
        </w:rPr>
        <w:t>5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B6DBE">
        <w:rPr>
          <w:rFonts w:ascii="Times New Roman" w:hAnsi="Times New Roman" w:cs="Times New Roman"/>
          <w:bCs/>
          <w:sz w:val="28"/>
        </w:rPr>
        <w:t>4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EB6DBE">
        <w:rPr>
          <w:rFonts w:ascii="Times New Roman" w:hAnsi="Times New Roman" w:cs="Times New Roman"/>
          <w:bCs/>
          <w:sz w:val="28"/>
        </w:rPr>
        <w:t>3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В каком порядке отсортирован столбец ФИО?</w:t>
      </w:r>
    </w:p>
    <w:p w:rsidR="00EB6DBE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B6DBE">
        <w:rPr>
          <w:rFonts w:ascii="Times New Roman" w:hAnsi="Times New Roman" w:cs="Times New Roman"/>
          <w:bCs/>
          <w:noProof/>
          <w:sz w:val="28"/>
          <w:lang w:eastAsia="ru-RU"/>
        </w:rPr>
        <w:lastRenderedPageBreak/>
        <w:drawing>
          <wp:inline distT="0" distB="0" distL="0" distR="0">
            <wp:extent cx="2867025" cy="2667000"/>
            <wp:effectExtent l="19050" t="0" r="9525" b="0"/>
            <wp:docPr id="16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т старых к новым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Какая фамилия окажется на первом месте после сортировки столбца Русский язык по убыванию</w:t>
      </w:r>
    </w:p>
    <w:p w:rsidR="006D42A1" w:rsidRDefault="00EB6DBE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B6DBE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17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EB6DBE">
        <w:rPr>
          <w:rFonts w:ascii="Times New Roman" w:hAnsi="Times New Roman" w:cs="Times New Roman"/>
          <w:bCs/>
          <w:sz w:val="28"/>
        </w:rPr>
        <w:t xml:space="preserve"> Чернов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EB6DBE">
        <w:rPr>
          <w:rFonts w:ascii="Times New Roman" w:hAnsi="Times New Roman" w:cs="Times New Roman"/>
          <w:bCs/>
          <w:sz w:val="28"/>
        </w:rPr>
        <w:t xml:space="preserve"> Зайцева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EB6DBE">
        <w:rPr>
          <w:rFonts w:ascii="Times New Roman" w:hAnsi="Times New Roman" w:cs="Times New Roman"/>
          <w:bCs/>
          <w:sz w:val="28"/>
        </w:rPr>
        <w:t xml:space="preserve"> Сергеев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EB6DBE">
        <w:rPr>
          <w:rFonts w:ascii="Times New Roman" w:hAnsi="Times New Roman" w:cs="Times New Roman"/>
          <w:bCs/>
          <w:sz w:val="28"/>
        </w:rPr>
        <w:t xml:space="preserve"> Скворцова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Текстовые значения после сортировки могут располагаться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 убыванию (от большего к</w:t>
      </w:r>
      <w:r w:rsidRPr="00C53C4D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Числовые значения после сортировки могут располагаться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) по убыванию (от большего к</w:t>
      </w:r>
      <w:r w:rsidRPr="00C53C4D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sz w:val="28"/>
          <w:u w:val="single"/>
        </w:rPr>
        <w:t>Ключи к тестам:</w:t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1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D95BBC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1</w:t>
            </w:r>
          </w:p>
        </w:tc>
      </w:tr>
      <w:tr w:rsidR="00D95BBC">
        <w:trPr>
          <w:cantSplit/>
          <w:trHeight w:val="1891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ъектив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стовер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ктуаль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ез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нят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р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изуальн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вуков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актильной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0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усовой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онными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емник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ко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ю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и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вод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 в а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5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бджз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и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количеств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нформа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екст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2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4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3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D95BBC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lastRenderedPageBreak/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1</w:t>
            </w:r>
          </w:p>
        </w:tc>
      </w:tr>
      <w:tr w:rsidR="00D95BBC">
        <w:trPr>
          <w:cantSplit/>
          <w:trHeight w:val="2018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частот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лер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авл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кропроцессор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фигурацию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стройств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теринск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еспечение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0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граммировани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ерационна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клад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го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колением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азы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5</w:t>
            </w:r>
          </w:p>
        </w:tc>
      </w:tr>
      <w:tr w:rsidR="00D95BBC" w:rsidTr="0068454D">
        <w:trPr>
          <w:cantSplit/>
          <w:trHeight w:val="1356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 б а 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в 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б г д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2</w:t>
            </w:r>
          </w:p>
        </w:tc>
      </w:tr>
      <w:tr w:rsidR="00D95BBC" w:rsidTr="0068454D">
        <w:trPr>
          <w:cantSplit/>
          <w:trHeight w:val="1741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счислени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онны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двоична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осьмеричную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48,1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отрицает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bCs/>
                <w:szCs w:val="16"/>
              </w:rPr>
              <w:t>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Л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Н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стин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1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сеть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Локальная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иперссылк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раузер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8</w:t>
      </w:r>
    </w:p>
    <w:tbl>
      <w:tblPr>
        <w:tblW w:w="47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</w:tblGrid>
      <w:tr w:rsidR="00F86864" w:rsidTr="00F86864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5</w:t>
            </w:r>
          </w:p>
        </w:tc>
      </w:tr>
      <w:tr w:rsidR="00F86864" w:rsidTr="00F86864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ароль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1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2</w:t>
      </w:r>
    </w:p>
    <w:tbl>
      <w:tblPr>
        <w:tblW w:w="539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</w:tblGrid>
      <w:tr w:rsidR="00565F59" w:rsidTr="00565F59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6</w:t>
            </w:r>
          </w:p>
        </w:tc>
      </w:tr>
      <w:tr w:rsidR="00565F59" w:rsidTr="00565F59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д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3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4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а д 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6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1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в а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3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2</w:t>
            </w:r>
          </w:p>
        </w:tc>
      </w:tr>
      <w:tr w:rsidR="00F27319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27319" w:rsidRDefault="00F2731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циклически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линейны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разветвляющий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5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W w:w="69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6"/>
        <w:gridCol w:w="820"/>
        <w:gridCol w:w="821"/>
        <w:gridCol w:w="821"/>
        <w:gridCol w:w="821"/>
        <w:gridCol w:w="820"/>
        <w:gridCol w:w="821"/>
      </w:tblGrid>
      <w:tr w:rsidR="00D95BBC">
        <w:trPr>
          <w:cantSplit/>
          <w:trHeight w:val="61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3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4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5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6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7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8</w:t>
            </w:r>
          </w:p>
        </w:tc>
      </w:tr>
      <w:tr w:rsidR="00D95BBC">
        <w:trPr>
          <w:cantSplit/>
          <w:trHeight w:val="2023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аблиц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=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 д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8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а 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5</w:t>
      </w:r>
      <w:r w:rsidRPr="00E43044">
        <w:rPr>
          <w:rFonts w:ascii="Times New Roman" w:hAnsi="Times New Roman"/>
          <w:sz w:val="28"/>
          <w:szCs w:val="28"/>
        </w:rPr>
        <w:t xml:space="preserve">» баллов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86% до 100%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lastRenderedPageBreak/>
        <w:t>– «</w:t>
      </w:r>
      <w:r>
        <w:rPr>
          <w:rFonts w:ascii="Times New Roman" w:hAnsi="Times New Roman"/>
          <w:sz w:val="28"/>
          <w:szCs w:val="28"/>
        </w:rPr>
        <w:t>4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70% до 85%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3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51% до 69%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95BB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D95BBC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widowControl w:val="0"/>
        <w:spacing w:after="0" w:line="240" w:lineRule="auto"/>
        <w:ind w:firstLine="708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аблица 3 - Форма информационной карты банка тестовых заданий</w:t>
      </w:r>
    </w:p>
    <w:p w:rsidR="00D95BBC" w:rsidRDefault="00D95BBC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W w:w="128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D95BBC">
        <w:tc>
          <w:tcPr>
            <w:tcW w:w="2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ind w:left="459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сего</w:t>
            </w:r>
          </w:p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З</w:t>
            </w:r>
          </w:p>
        </w:tc>
        <w:tc>
          <w:tcPr>
            <w:tcW w:w="67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форм ТЗ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ируемые</w:t>
            </w:r>
          </w:p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мпетенции</w:t>
            </w:r>
          </w:p>
        </w:tc>
      </w:tr>
      <w:tr w:rsidR="00D95BBC">
        <w:trPr>
          <w:trHeight w:val="90"/>
        </w:trPr>
        <w:tc>
          <w:tcPr>
            <w:tcW w:w="2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9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того типа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крытого типа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 соответствие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орядочение</w:t>
            </w: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1. Информация и информационная деятельность человек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0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66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 w:rsidP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1. Информация и информационные процесс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2.Подходы к измерению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4.Кодирование информации. Системы счисл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5.Элементы комбинаторики, теории множеств и математической логик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6. Компьютерные сети: локальные сети, сеть Интернет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P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7.Службы Интерне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8.Сетевое хранение данных и цифрового контен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9. Информационная безопасность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lastRenderedPageBreak/>
              <w:t>Раздел 2.Использование программных систем и сервис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1.Обработка информации в текстовых процессор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5729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5729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2.Технология создания структурированных текстовых докумен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3.Компьютерная графика и мультимедиа. Технология обработки графических объек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4.Представление профессиональной информации в виде презентаций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B6452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B6452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5.Интерактивные и мультимедийные объекты на слайд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6.Гипертекстовое представление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3. Информационное моделировани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4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7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68454D" w:rsidRDefault="0068454D" w:rsidP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1. Модели и моделирование. Этапы моделирова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2. Списки, графы, деревь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3.3.Математические модели в профессиональной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965C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1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5.Базы данных как модель предметной 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46089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6.Технологии обработки информа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7.Формулы и функ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8.Визуализация данных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9.Моделирование в электронных таблицах (на примерах задач из профессиональной области)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</w:tbl>
    <w:p w:rsidR="00D95BBC" w:rsidRDefault="00D95BBC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D95BBC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ие работы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</w:t>
      </w:r>
      <w:r w:rsidR="00581DA2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Определение объемов различных носителей</w:t>
      </w:r>
      <w:r w:rsidR="0068454D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информации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1. Объем сообщения, содержащего 11 264 символа, равен 11 Кбайт. Определите максимальную мощность алфавита, который мог быть использован для кодирования этого сообщения.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2. Страница текста содержит 30 строк по 60 символов в каждой. Сообщение, состоящее из 4 страниц текста, имеет информационный объем 6300 байтов. Какова мощность алфавита?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3. Через соединение со скоростью 128 000 бит/с передают файл размером 625 Кбайт. Определите время передачи файла в секундах.</w:t>
      </w:r>
    </w:p>
    <w:p w:rsidR="00D95BBC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4. Скорость передачи данных равна 64 000 бит/с. Сколько времени займет передача файла объемом 375 Кбайт по этому каналу?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581DA2">
        <w:rPr>
          <w:rFonts w:ascii="Times New Roman" w:hAnsi="Times New Roman" w:cs="Times New Roman"/>
          <w:sz w:val="28"/>
        </w:rPr>
        <w:t>. В кодировке Unicode на каждый символ отводится 2 байта. Определите информационный объем строки «Где родился, там и пригодился»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</w:t>
      </w:r>
      <w:r w:rsidRPr="00581DA2">
        <w:rPr>
          <w:rFonts w:ascii="Times New Roman" w:hAnsi="Times New Roman" w:cs="Times New Roman"/>
          <w:sz w:val="28"/>
        </w:rPr>
        <w:t>. Укажите минимальный объем памяти, достаточный для хранения растрового изображения размером 64х64 пикселя, в изображении используется палитра из 256 цветов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</w:t>
      </w:r>
      <w:r w:rsidR="00581DA2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вещественного числа в системе счисления с любым основанием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 xml:space="preserve">1. Запишите числа </w:t>
      </w:r>
      <w:r>
        <w:rPr>
          <w:rFonts w:ascii="Times New Roman" w:hAnsi="Times New Roman" w:cs="Times New Roman"/>
          <w:sz w:val="28"/>
        </w:rPr>
        <w:t xml:space="preserve">542,38 </w:t>
      </w:r>
      <w:r w:rsidRPr="00581DA2">
        <w:rPr>
          <w:rFonts w:ascii="Times New Roman" w:hAnsi="Times New Roman" w:cs="Times New Roman"/>
          <w:sz w:val="28"/>
        </w:rPr>
        <w:t>в развернутой форме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Pr="00581DA2">
        <w:rPr>
          <w:rFonts w:ascii="Times New Roman" w:hAnsi="Times New Roman" w:cs="Times New Roman"/>
          <w:sz w:val="28"/>
        </w:rPr>
        <w:t xml:space="preserve">. Переведите целое число 1147 в СС: </w:t>
      </w:r>
      <w:r>
        <w:rPr>
          <w:rFonts w:ascii="Times New Roman" w:hAnsi="Times New Roman" w:cs="Times New Roman"/>
          <w:sz w:val="28"/>
        </w:rPr>
        <w:t>2</w:t>
      </w:r>
      <w:r w:rsidRPr="00581DA2">
        <w:rPr>
          <w:rFonts w:ascii="Times New Roman" w:hAnsi="Times New Roman" w:cs="Times New Roman"/>
          <w:sz w:val="28"/>
        </w:rPr>
        <w:t>-ричную, 8-ричную, 16-ричную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Pr="00581DA2">
        <w:rPr>
          <w:rFonts w:ascii="Times New Roman" w:hAnsi="Times New Roman" w:cs="Times New Roman"/>
          <w:sz w:val="28"/>
        </w:rPr>
        <w:t xml:space="preserve">. Переведите 2-ные числа </w:t>
      </w:r>
      <w:r>
        <w:rPr>
          <w:rFonts w:ascii="Times New Roman" w:hAnsi="Times New Roman" w:cs="Times New Roman"/>
          <w:sz w:val="28"/>
        </w:rPr>
        <w:t xml:space="preserve">11011110101 </w:t>
      </w:r>
      <w:r w:rsidRPr="00581DA2">
        <w:rPr>
          <w:rFonts w:ascii="Times New Roman" w:hAnsi="Times New Roman" w:cs="Times New Roman"/>
          <w:sz w:val="28"/>
        </w:rPr>
        <w:t>в 8-ричную СС, 16-ричную СС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Pr="00581DA2">
        <w:rPr>
          <w:rFonts w:ascii="Times New Roman" w:hAnsi="Times New Roman" w:cs="Times New Roman"/>
          <w:sz w:val="28"/>
        </w:rPr>
        <w:t>. Десятичное число 63 в некоторой СС записывается как 120. Определите основание СС.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581DA2">
        <w:rPr>
          <w:rFonts w:ascii="Times New Roman" w:hAnsi="Times New Roman" w:cs="Times New Roman"/>
          <w:sz w:val="28"/>
        </w:rPr>
        <w:t xml:space="preserve">. Запишите десятичные числа </w:t>
      </w:r>
      <w:r>
        <w:rPr>
          <w:rFonts w:ascii="Times New Roman" w:hAnsi="Times New Roman" w:cs="Times New Roman"/>
          <w:sz w:val="28"/>
        </w:rPr>
        <w:t xml:space="preserve">217,93 </w:t>
      </w:r>
      <w:r w:rsidRPr="00581DA2">
        <w:rPr>
          <w:rFonts w:ascii="Times New Roman" w:hAnsi="Times New Roman" w:cs="Times New Roman"/>
          <w:sz w:val="28"/>
        </w:rPr>
        <w:t>в нормализованной форме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 Арифметические действия в разных СС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5D6C1C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Pr="00581DA2">
        <w:rPr>
          <w:rFonts w:ascii="Times New Roman" w:hAnsi="Times New Roman" w:cs="Times New Roman"/>
          <w:sz w:val="28"/>
        </w:rPr>
        <w:t>Сравните числа в разных СС</w:t>
      </w:r>
      <w:r>
        <w:rPr>
          <w:rFonts w:ascii="Times New Roman" w:hAnsi="Times New Roman" w:cs="Times New Roman"/>
          <w:sz w:val="28"/>
        </w:rPr>
        <w:t xml:space="preserve"> 26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 xml:space="preserve"> и 59</w:t>
      </w:r>
      <w:r>
        <w:rPr>
          <w:rFonts w:ascii="Times New Roman" w:hAnsi="Times New Roman" w:cs="Times New Roman"/>
          <w:sz w:val="28"/>
          <w:vertAlign w:val="subscript"/>
        </w:rPr>
        <w:t>8</w:t>
      </w:r>
    </w:p>
    <w:p w:rsidR="00581DA2" w:rsidRPr="005D6C1C" w:rsidRDefault="005D6C1C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  <w:vertAlign w:val="subscript"/>
        </w:rPr>
      </w:pPr>
      <w:r>
        <w:rPr>
          <w:rFonts w:ascii="Times New Roman" w:hAnsi="Times New Roman" w:cs="Times New Roman"/>
          <w:sz w:val="28"/>
        </w:rPr>
        <w:t>2</w:t>
      </w:r>
      <w:r w:rsidR="00581DA2" w:rsidRPr="00581DA2">
        <w:rPr>
          <w:rFonts w:ascii="Times New Roman" w:hAnsi="Times New Roman" w:cs="Times New Roman"/>
          <w:sz w:val="28"/>
        </w:rPr>
        <w:t>. Выполните арифметические операции</w:t>
      </w:r>
      <w:r>
        <w:rPr>
          <w:rFonts w:ascii="Times New Roman" w:hAnsi="Times New Roman" w:cs="Times New Roman"/>
          <w:sz w:val="28"/>
        </w:rPr>
        <w:t xml:space="preserve"> с числами 110110</w:t>
      </w:r>
      <w:r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 xml:space="preserve"> и 1011</w:t>
      </w:r>
      <w:r>
        <w:rPr>
          <w:rFonts w:ascii="Times New Roman" w:hAnsi="Times New Roman" w:cs="Times New Roman"/>
          <w:sz w:val="28"/>
          <w:vertAlign w:val="subscript"/>
        </w:rPr>
        <w:t>2</w:t>
      </w:r>
    </w:p>
    <w:p w:rsidR="005D6C1C" w:rsidRPr="00581DA2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Pr="00581DA2">
        <w:rPr>
          <w:rFonts w:ascii="Times New Roman" w:hAnsi="Times New Roman" w:cs="Times New Roman"/>
          <w:sz w:val="28"/>
        </w:rPr>
        <w:t>. Решите уравнение 54</w:t>
      </w:r>
      <w:r w:rsidRPr="00581DA2">
        <w:rPr>
          <w:rFonts w:ascii="Times New Roman" w:hAnsi="Times New Roman" w:cs="Times New Roman"/>
          <w:sz w:val="28"/>
          <w:vertAlign w:val="subscript"/>
        </w:rPr>
        <w:t>7</w:t>
      </w:r>
      <w:r w:rsidRPr="00581DA2">
        <w:rPr>
          <w:rFonts w:ascii="Times New Roman" w:hAnsi="Times New Roman" w:cs="Times New Roman"/>
          <w:sz w:val="28"/>
        </w:rPr>
        <w:t>+х=320</w:t>
      </w:r>
      <w:r w:rsidRPr="00581DA2">
        <w:rPr>
          <w:rFonts w:ascii="Times New Roman" w:hAnsi="Times New Roman" w:cs="Times New Roman"/>
          <w:sz w:val="28"/>
          <w:vertAlign w:val="subscript"/>
        </w:rPr>
        <w:t>5</w:t>
      </w:r>
    </w:p>
    <w:p w:rsidR="005D6C1C" w:rsidRPr="00581DA2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Pr="00581DA2">
        <w:rPr>
          <w:rFonts w:ascii="Times New Roman" w:hAnsi="Times New Roman" w:cs="Times New Roman"/>
          <w:sz w:val="28"/>
        </w:rPr>
        <w:t xml:space="preserve">. Какое </w:t>
      </w:r>
      <w:r>
        <w:rPr>
          <w:rFonts w:ascii="Times New Roman" w:hAnsi="Times New Roman" w:cs="Times New Roman"/>
          <w:sz w:val="28"/>
        </w:rPr>
        <w:t>чис</w:t>
      </w:r>
      <w:r w:rsidRPr="00581DA2">
        <w:rPr>
          <w:rFonts w:ascii="Times New Roman" w:hAnsi="Times New Roman" w:cs="Times New Roman"/>
          <w:sz w:val="28"/>
        </w:rPr>
        <w:t>л</w:t>
      </w:r>
      <w:r>
        <w:rPr>
          <w:rFonts w:ascii="Times New Roman" w:hAnsi="Times New Roman" w:cs="Times New Roman"/>
          <w:sz w:val="28"/>
        </w:rPr>
        <w:t>а</w:t>
      </w:r>
      <w:r w:rsidRPr="00581DA2">
        <w:rPr>
          <w:rFonts w:ascii="Times New Roman" w:hAnsi="Times New Roman" w:cs="Times New Roman"/>
          <w:sz w:val="28"/>
        </w:rPr>
        <w:t xml:space="preserve"> С, записанны</w:t>
      </w:r>
      <w:r>
        <w:rPr>
          <w:rFonts w:ascii="Times New Roman" w:hAnsi="Times New Roman" w:cs="Times New Roman"/>
          <w:sz w:val="28"/>
        </w:rPr>
        <w:t>е</w:t>
      </w:r>
      <w:r w:rsidRPr="00581DA2">
        <w:rPr>
          <w:rFonts w:ascii="Times New Roman" w:hAnsi="Times New Roman" w:cs="Times New Roman"/>
          <w:sz w:val="28"/>
        </w:rPr>
        <w:t xml:space="preserve"> в 2-ой СС, удовлетворяет неравенству 9D</w:t>
      </w:r>
      <w:r w:rsidRPr="00581DA2">
        <w:rPr>
          <w:rFonts w:ascii="Times New Roman" w:hAnsi="Times New Roman" w:cs="Times New Roman"/>
          <w:sz w:val="28"/>
          <w:vertAlign w:val="subscript"/>
        </w:rPr>
        <w:t>16</w:t>
      </w:r>
      <w:r w:rsidRPr="00581DA2">
        <w:rPr>
          <w:rFonts w:ascii="Times New Roman" w:hAnsi="Times New Roman" w:cs="Times New Roman"/>
          <w:sz w:val="28"/>
        </w:rPr>
        <w:t>&lt;C&lt; 237</w:t>
      </w:r>
      <w:r w:rsidRPr="00581DA2">
        <w:rPr>
          <w:rFonts w:ascii="Times New Roman" w:hAnsi="Times New Roman" w:cs="Times New Roman"/>
          <w:sz w:val="28"/>
          <w:vertAlign w:val="subscript"/>
        </w:rPr>
        <w:t>8</w:t>
      </w:r>
      <w:r w:rsidRPr="00581DA2">
        <w:rPr>
          <w:rFonts w:ascii="Times New Roman" w:hAnsi="Times New Roman" w:cs="Times New Roman"/>
          <w:sz w:val="28"/>
        </w:rPr>
        <w:t>?</w:t>
      </w:r>
    </w:p>
    <w:p w:rsidR="00D95BBC" w:rsidRDefault="00D34F83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 Построение таблицы истинности логического выражения</w:t>
      </w:r>
    </w:p>
    <w:p w:rsidR="005D6C1C" w:rsidRP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D6C1C">
        <w:rPr>
          <w:rFonts w:ascii="Times New Roman" w:hAnsi="Times New Roman" w:cs="Times New Roman"/>
          <w:sz w:val="28"/>
        </w:rPr>
        <w:t>Построить таблицу истинности для логической функции F: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8A0590">
        <w:rPr>
          <w:rFonts w:ascii="Times New Roman" w:hAnsi="Times New Roman"/>
          <w:sz w:val="28"/>
          <w:szCs w:val="28"/>
          <w:lang w:val="en-US"/>
        </w:rPr>
        <w:t>F</w:t>
      </w:r>
      <w:r w:rsidRPr="008A0590">
        <w:rPr>
          <w:rFonts w:ascii="Times New Roman" w:hAnsi="Times New Roman"/>
          <w:sz w:val="28"/>
          <w:szCs w:val="28"/>
        </w:rPr>
        <w:t xml:space="preserve"> = (</w:t>
      </w:r>
      <w:r w:rsidRPr="008A0590">
        <w:rPr>
          <w:rFonts w:ascii="Times New Roman" w:hAnsi="Times New Roman"/>
          <w:sz w:val="28"/>
          <w:szCs w:val="28"/>
          <w:lang w:val="en-US"/>
        </w:rPr>
        <w:t>X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Y</w:t>
      </w:r>
      <w:r w:rsidRPr="008A0590">
        <w:rPr>
          <w:rFonts w:ascii="Times New Roman" w:hAnsi="Times New Roman"/>
          <w:sz w:val="28"/>
          <w:szCs w:val="28"/>
        </w:rPr>
        <w:t xml:space="preserve">)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b/>
          <w:sz w:val="28"/>
        </w:rPr>
        <w:t xml:space="preserve"> 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/>
          <w:sz w:val="28"/>
          <w:szCs w:val="28"/>
        </w:rPr>
      </w:pPr>
      <w:r w:rsidRPr="008A0590">
        <w:rPr>
          <w:rFonts w:ascii="Times New Roman" w:hAnsi="Times New Roman"/>
          <w:sz w:val="28"/>
          <w:szCs w:val="28"/>
          <w:lang w:val="en-US"/>
        </w:rPr>
        <w:t>F</w:t>
      </w:r>
      <w:r w:rsidRPr="008A0590">
        <w:rPr>
          <w:rFonts w:ascii="Times New Roman" w:hAnsi="Times New Roman"/>
          <w:sz w:val="28"/>
          <w:szCs w:val="28"/>
        </w:rPr>
        <w:t xml:space="preserve"> =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B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7573BF">
        <w:rPr>
          <w:rFonts w:ascii="Times New Roman" w:hAnsi="Times New Roman"/>
          <w:sz w:val="28"/>
          <w:szCs w:val="28"/>
        </w:rPr>
        <w:t>→</w:t>
      </w:r>
      <w:r w:rsidRPr="008A0590">
        <w:rPr>
          <w:rFonts w:ascii="Times New Roman" w:hAnsi="Times New Roman"/>
          <w:sz w:val="28"/>
          <w:szCs w:val="28"/>
        </w:rPr>
        <w:t xml:space="preserve"> ((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A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B</w:t>
      </w:r>
      <w:r w:rsidRPr="008A0590">
        <w:rPr>
          <w:rFonts w:ascii="Times New Roman" w:hAnsi="Times New Roman"/>
          <w:sz w:val="28"/>
          <w:szCs w:val="28"/>
        </w:rPr>
        <w:t xml:space="preserve">)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>)↔</w:t>
      </w:r>
      <w:r>
        <w:rPr>
          <w:rFonts w:ascii="Times New Roman" w:hAnsi="Times New Roman"/>
          <w:sz w:val="28"/>
          <w:szCs w:val="28"/>
          <w:lang w:val="en-US"/>
        </w:rPr>
        <w:t>B</w:t>
      </w:r>
    </w:p>
    <w:p w:rsidR="00A27177" w:rsidRDefault="00A27177" w:rsidP="00A27177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 </w:t>
      </w:r>
      <w:r w:rsidRPr="00532FC5">
        <w:rPr>
          <w:rFonts w:ascii="Times New Roman" w:hAnsi="Times New Roman"/>
          <w:sz w:val="28"/>
          <w:szCs w:val="28"/>
        </w:rPr>
        <w:t>Символом F обозначено одно из указанных ниже логических выражений от трех аргументов: X, Y, Z.</w:t>
      </w:r>
      <w:r>
        <w:rPr>
          <w:rFonts w:ascii="Times New Roman" w:hAnsi="Times New Roman"/>
          <w:sz w:val="28"/>
          <w:szCs w:val="28"/>
        </w:rPr>
        <w:t xml:space="preserve"> </w:t>
      </w:r>
      <w:r w:rsidRPr="00532FC5">
        <w:rPr>
          <w:rFonts w:ascii="Times New Roman" w:hAnsi="Times New Roman"/>
          <w:sz w:val="28"/>
          <w:szCs w:val="28"/>
        </w:rPr>
        <w:t>Дан фрагмент таблицы истинности выражения F</w:t>
      </w:r>
      <w:r>
        <w:rPr>
          <w:rFonts w:ascii="Times New Roman" w:hAnsi="Times New Roman"/>
          <w:sz w:val="28"/>
          <w:szCs w:val="28"/>
        </w:rPr>
        <w:t>.</w:t>
      </w:r>
      <w:r w:rsidRPr="00672AC2">
        <w:rPr>
          <w:rFonts w:ascii="Times New Roman" w:hAnsi="Times New Roman"/>
          <w:sz w:val="28"/>
          <w:szCs w:val="28"/>
        </w:rPr>
        <w:t xml:space="preserve"> </w:t>
      </w:r>
      <w:r w:rsidRPr="00532FC5">
        <w:rPr>
          <w:rFonts w:ascii="Times New Roman" w:hAnsi="Times New Roman"/>
          <w:sz w:val="28"/>
          <w:szCs w:val="28"/>
        </w:rPr>
        <w:t>Какое выражение соответствует F?</w:t>
      </w:r>
    </w:p>
    <w:tbl>
      <w:tblPr>
        <w:tblStyle w:val="af2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0"/>
        <w:gridCol w:w="5095"/>
      </w:tblGrid>
      <w:tr w:rsidR="00A27177" w:rsidRPr="00672AC2" w:rsidTr="00CB0358">
        <w:trPr>
          <w:trHeight w:val="2286"/>
        </w:trPr>
        <w:tc>
          <w:tcPr>
            <w:tcW w:w="1957" w:type="pct"/>
            <w:vAlign w:val="center"/>
          </w:tcPr>
          <w:tbl>
            <w:tblPr>
              <w:tblStyle w:val="af2"/>
              <w:tblW w:w="1938" w:type="dxa"/>
              <w:jc w:val="center"/>
              <w:tblLook w:val="04A0" w:firstRow="1" w:lastRow="0" w:firstColumn="1" w:lastColumn="0" w:noHBand="0" w:noVBand="1"/>
            </w:tblPr>
            <w:tblGrid>
              <w:gridCol w:w="508"/>
              <w:gridCol w:w="508"/>
              <w:gridCol w:w="471"/>
              <w:gridCol w:w="451"/>
            </w:tblGrid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X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Y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Z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F</w:t>
                  </w:r>
                </w:p>
              </w:tc>
            </w:tr>
            <w:tr w:rsidR="00A27177" w:rsidRPr="00532FC5" w:rsidTr="00CB0358">
              <w:trPr>
                <w:trHeight w:val="481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</w:tbl>
          <w:p w:rsidR="00A27177" w:rsidRPr="00672AC2" w:rsidRDefault="00A27177" w:rsidP="00A27177">
            <w:pPr>
              <w:widowControl w:val="0"/>
              <w:ind w:left="349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41" w:type="pct"/>
          </w:tcPr>
          <w:p w:rsidR="00A27177" w:rsidRPr="00532FC5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 w:rsidRPr="00532FC5">
              <w:rPr>
                <w:rFonts w:ascii="Times New Roman" w:hAnsi="Times New Roman"/>
                <w:sz w:val="28"/>
                <w:szCs w:val="28"/>
              </w:rPr>
              <w:t xml:space="preserve"> (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A27177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32FC5">
              <w:rPr>
                <w:rFonts w:ascii="Times New Roman" w:hAnsi="Times New Roman"/>
                <w:sz w:val="28"/>
                <w:szCs w:val="28"/>
              </w:rPr>
              <w:t xml:space="preserve">(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Z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A27177" w:rsidRPr="00532FC5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/>
                <w:sz w:val="28"/>
                <w:szCs w:val="28"/>
              </w:rPr>
              <w:t xml:space="preserve">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Y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A27177" w:rsidRPr="00672AC2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</w:p>
        </w:tc>
      </w:tr>
    </w:tbl>
    <w:p w:rsidR="00D95BBC" w:rsidRDefault="00D34F83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5 Поиск в Интернете</w:t>
      </w:r>
    </w:p>
    <w:p w:rsidR="00D95BBC" w:rsidRDefault="00A27177" w:rsidP="00FC538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Используя 3 понятия профессиональной направленности и </w:t>
      </w:r>
      <w:r w:rsidRPr="00A27177">
        <w:rPr>
          <w:rFonts w:ascii="Times New Roman" w:hAnsi="Times New Roman" w:cs="Times New Roman"/>
          <w:sz w:val="28"/>
        </w:rPr>
        <w:t>логическ</w:t>
      </w:r>
      <w:r>
        <w:rPr>
          <w:rFonts w:ascii="Times New Roman" w:hAnsi="Times New Roman" w:cs="Times New Roman"/>
          <w:sz w:val="28"/>
        </w:rPr>
        <w:t>ие</w:t>
      </w:r>
      <w:r w:rsidRPr="00A27177">
        <w:rPr>
          <w:rFonts w:ascii="Times New Roman" w:hAnsi="Times New Roman" w:cs="Times New Roman"/>
          <w:sz w:val="28"/>
        </w:rPr>
        <w:t xml:space="preserve"> операции «ИЛИ»</w:t>
      </w:r>
      <w:r>
        <w:rPr>
          <w:rFonts w:ascii="Times New Roman" w:hAnsi="Times New Roman" w:cs="Times New Roman"/>
          <w:sz w:val="28"/>
        </w:rPr>
        <w:t xml:space="preserve"> (</w:t>
      </w:r>
      <w:r w:rsidRPr="00A27177">
        <w:rPr>
          <w:rFonts w:ascii="Times New Roman" w:hAnsi="Times New Roman" w:cs="Times New Roman"/>
          <w:sz w:val="28"/>
        </w:rPr>
        <w:t>в запросе используется символ |</w:t>
      </w:r>
      <w:r>
        <w:rPr>
          <w:rFonts w:ascii="Times New Roman" w:hAnsi="Times New Roman" w:cs="Times New Roman"/>
          <w:sz w:val="28"/>
        </w:rPr>
        <w:t>),</w:t>
      </w:r>
      <w:r w:rsidRPr="00A27177">
        <w:rPr>
          <w:rFonts w:ascii="Times New Roman" w:hAnsi="Times New Roman" w:cs="Times New Roman"/>
          <w:sz w:val="28"/>
        </w:rPr>
        <w:t xml:space="preserve"> «И» </w:t>
      </w:r>
      <w:r w:rsidR="00FC5387">
        <w:rPr>
          <w:rFonts w:ascii="Times New Roman" w:hAnsi="Times New Roman" w:cs="Times New Roman"/>
          <w:sz w:val="28"/>
        </w:rPr>
        <w:t>(</w:t>
      </w:r>
      <w:r w:rsidRPr="00A27177">
        <w:rPr>
          <w:rFonts w:ascii="Times New Roman" w:hAnsi="Times New Roman" w:cs="Times New Roman"/>
          <w:sz w:val="28"/>
        </w:rPr>
        <w:t>&amp;</w:t>
      </w:r>
      <w:r w:rsidR="00FC5387">
        <w:rPr>
          <w:rFonts w:ascii="Times New Roman" w:hAnsi="Times New Roman" w:cs="Times New Roman"/>
          <w:sz w:val="28"/>
        </w:rPr>
        <w:t>) составьте 5 запросов для поисковой системы</w:t>
      </w:r>
      <w:r w:rsidRPr="00A27177">
        <w:rPr>
          <w:rFonts w:ascii="Times New Roman" w:hAnsi="Times New Roman" w:cs="Times New Roman"/>
          <w:sz w:val="28"/>
        </w:rPr>
        <w:t xml:space="preserve">. Расположите </w:t>
      </w:r>
      <w:r w:rsidR="00FC5387">
        <w:rPr>
          <w:rFonts w:ascii="Times New Roman" w:hAnsi="Times New Roman" w:cs="Times New Roman"/>
          <w:sz w:val="28"/>
        </w:rPr>
        <w:t>получившиеся</w:t>
      </w:r>
      <w:r w:rsidRPr="00A27177">
        <w:rPr>
          <w:rFonts w:ascii="Times New Roman" w:hAnsi="Times New Roman" w:cs="Times New Roman"/>
          <w:sz w:val="28"/>
        </w:rPr>
        <w:t xml:space="preserve"> запрос</w:t>
      </w:r>
      <w:r w:rsidR="00FC5387">
        <w:rPr>
          <w:rFonts w:ascii="Times New Roman" w:hAnsi="Times New Roman" w:cs="Times New Roman"/>
          <w:sz w:val="28"/>
        </w:rPr>
        <w:t>ы</w:t>
      </w:r>
      <w:r w:rsidRPr="00A27177">
        <w:rPr>
          <w:rFonts w:ascii="Times New Roman" w:hAnsi="Times New Roman" w:cs="Times New Roman"/>
          <w:sz w:val="28"/>
        </w:rPr>
        <w:t xml:space="preserve"> в порядке возрастания количества страниц, которые найдет поисковый сервер по каждому запросу. </w:t>
      </w:r>
    </w:p>
    <w:p w:rsidR="00A27177" w:rsidRDefault="00A27177" w:rsidP="00A2717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A27177">
        <w:rPr>
          <w:rFonts w:ascii="Times New Roman" w:hAnsi="Times New Roman" w:cs="Times New Roman"/>
          <w:sz w:val="28"/>
        </w:rPr>
        <w:t xml:space="preserve">Представьте в </w:t>
      </w:r>
      <w:r>
        <w:rPr>
          <w:rFonts w:ascii="Times New Roman" w:hAnsi="Times New Roman" w:cs="Times New Roman"/>
          <w:sz w:val="28"/>
        </w:rPr>
        <w:t xml:space="preserve">виде </w:t>
      </w:r>
      <w:r w:rsidRPr="00A27177">
        <w:rPr>
          <w:rFonts w:ascii="Times New Roman" w:hAnsi="Times New Roman" w:cs="Times New Roman"/>
          <w:sz w:val="28"/>
        </w:rPr>
        <w:t>таблице примеры использования цифровых сервисов государственных услуг (не менее 3).</w:t>
      </w:r>
      <w:r>
        <w:rPr>
          <w:rFonts w:ascii="Times New Roman" w:hAnsi="Times New Roman" w:cs="Times New Roman"/>
          <w:sz w:val="28"/>
        </w:rPr>
        <w:t xml:space="preserve"> </w:t>
      </w:r>
      <w:r w:rsidRPr="00A27177">
        <w:rPr>
          <w:rFonts w:ascii="Times New Roman" w:hAnsi="Times New Roman" w:cs="Times New Roman"/>
          <w:sz w:val="28"/>
        </w:rPr>
        <w:t>Выполненные задания отправить преподавателю</w:t>
      </w:r>
    </w:p>
    <w:p w:rsidR="00FC5387" w:rsidRPr="00A27177" w:rsidRDefault="00FC5387" w:rsidP="00A2717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Pr="00FC5387">
        <w:rPr>
          <w:rFonts w:ascii="Times New Roman" w:hAnsi="Times New Roman" w:cs="Times New Roman"/>
          <w:sz w:val="28"/>
        </w:rPr>
        <w:t>Используя статистику поисковой системы Яндекс (</w:t>
      </w:r>
      <w:hyperlink r:id="rId64" w:history="1">
        <w:r w:rsidRPr="00217D6A">
          <w:rPr>
            <w:rStyle w:val="af1"/>
            <w:rFonts w:hAnsi="Times New Roman" w:cs="Times New Roman"/>
            <w:sz w:val="28"/>
          </w:rPr>
          <w:t>http://wordstat.yandex.ru/</w:t>
        </w:r>
      </w:hyperlink>
      <w:r w:rsidRPr="00FC5387">
        <w:rPr>
          <w:rFonts w:ascii="Times New Roman" w:hAnsi="Times New Roman" w:cs="Times New Roman"/>
          <w:sz w:val="28"/>
        </w:rPr>
        <w:t>), ответьте на следующий вопрос:</w:t>
      </w:r>
      <w:r>
        <w:rPr>
          <w:rFonts w:ascii="Times New Roman" w:hAnsi="Times New Roman" w:cs="Times New Roman"/>
          <w:sz w:val="28"/>
        </w:rPr>
        <w:t xml:space="preserve"> три самых популярных запроса с</w:t>
      </w:r>
      <w:r w:rsidRPr="00FC538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нятия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6 Облачные хранилища данных. Разделение прав доступа в облачных хранилищах. Коллективная работа над документами</w:t>
      </w:r>
    </w:p>
    <w:p w:rsidR="00D95BBC" w:rsidRPr="008F372D" w:rsidRDefault="008F372D" w:rsidP="008F372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8F372D">
        <w:rPr>
          <w:rFonts w:ascii="Times New Roman" w:hAnsi="Times New Roman" w:cs="Times New Roman"/>
          <w:sz w:val="28"/>
        </w:rPr>
        <w:t>Подготовить коллективную презентацию (по 4 чел.) профессиональной направленности</w:t>
      </w:r>
      <w:r>
        <w:rPr>
          <w:rFonts w:ascii="Times New Roman" w:hAnsi="Times New Roman" w:cs="Times New Roman"/>
          <w:sz w:val="28"/>
        </w:rPr>
        <w:t xml:space="preserve"> «Моя будущая профессия»</w:t>
      </w:r>
      <w:r w:rsidRPr="008F372D">
        <w:rPr>
          <w:rFonts w:ascii="Times New Roman" w:hAnsi="Times New Roman" w:cs="Times New Roman"/>
          <w:sz w:val="28"/>
        </w:rPr>
        <w:t>, расположить ее в облаке и предоставить доступ преподавателю для просмотра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7 Создание текстовых документов на компьютере (вставка графических объектов, таблиц)</w:t>
      </w:r>
    </w:p>
    <w:p w:rsidR="00D95BBC" w:rsidRDefault="008F372D" w:rsidP="008F372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</w:t>
      </w:r>
      <w:r w:rsidR="00CB0358">
        <w:rPr>
          <w:rFonts w:ascii="Times New Roman" w:hAnsi="Times New Roman" w:cs="Times New Roman"/>
          <w:sz w:val="28"/>
        </w:rPr>
        <w:t xml:space="preserve">профессиональной направленности </w:t>
      </w:r>
      <w:r>
        <w:rPr>
          <w:rFonts w:ascii="Times New Roman" w:hAnsi="Times New Roman" w:cs="Times New Roman"/>
          <w:sz w:val="28"/>
        </w:rPr>
        <w:t>по предоставленному образцу (</w:t>
      </w:r>
      <w:r w:rsidR="00CB0358">
        <w:rPr>
          <w:rFonts w:ascii="Times New Roman" w:hAnsi="Times New Roman" w:cs="Times New Roman"/>
          <w:sz w:val="28"/>
        </w:rPr>
        <w:t>документ должен содержать текст, списки, таблицы, рисунки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8 Создание текстовых документов на компьютере (создание и редактирование математических формул)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документ должен содержать математические формулы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9 Многостраничные документы. Структура документа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документ должен содержать пример оформления структуры доклада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0 Гипертекстовые документы. Совместная работа над документом.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создание содержания, вставка номеров  страниц, создание списка использованных источников, сносок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1 Создание растрового изображения  в ПО Gimp. Работа с многослойными изображениями</w:t>
      </w:r>
    </w:p>
    <w:p w:rsidR="00CB0358" w:rsidRP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CB0358">
        <w:rPr>
          <w:rFonts w:ascii="Times New Roman" w:hAnsi="Times New Roman" w:cs="Times New Roman"/>
          <w:sz w:val="28"/>
        </w:rPr>
        <w:t>обработк</w:t>
      </w:r>
      <w:r>
        <w:rPr>
          <w:rFonts w:ascii="Times New Roman" w:hAnsi="Times New Roman" w:cs="Times New Roman"/>
          <w:sz w:val="28"/>
        </w:rPr>
        <w:t>у</w:t>
      </w:r>
      <w:r w:rsidRPr="00CB0358">
        <w:rPr>
          <w:rFonts w:ascii="Times New Roman" w:hAnsi="Times New Roman" w:cs="Times New Roman"/>
          <w:sz w:val="28"/>
        </w:rPr>
        <w:t xml:space="preserve"> цифровых растровых изображений в Gimp (использование инструментов выделения, работа со слоями, использование фильтров и эффектов, создание анимации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2 Работа с векторными графическими объектами в ПО Inkscape.Группировка и трансформация объектов</w:t>
      </w:r>
    </w:p>
    <w:p w:rsidR="00CB0358" w:rsidRPr="00CB0358" w:rsidRDefault="00CB0358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CB0358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CB0358">
        <w:rPr>
          <w:rFonts w:ascii="Times New Roman" w:hAnsi="Times New Roman" w:cs="Times New Roman"/>
          <w:sz w:val="28"/>
        </w:rPr>
        <w:t xml:space="preserve"> векторны</w:t>
      </w:r>
      <w:r>
        <w:rPr>
          <w:rFonts w:ascii="Times New Roman" w:hAnsi="Times New Roman" w:cs="Times New Roman"/>
          <w:sz w:val="28"/>
        </w:rPr>
        <w:t>е</w:t>
      </w:r>
      <w:r w:rsidRPr="00CB0358">
        <w:rPr>
          <w:rFonts w:ascii="Times New Roman" w:hAnsi="Times New Roman" w:cs="Times New Roman"/>
          <w:sz w:val="28"/>
        </w:rPr>
        <w:t xml:space="preserve"> изображений в Inkscape (использование инструментов рисования, работа с контурами, рисование кривыми Безье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3 Разработка компьютерной презентации</w:t>
      </w:r>
    </w:p>
    <w:p w:rsidR="00D95BBC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презентацию профессиональной направленности ( использование рисунков </w:t>
      </w:r>
      <w:r>
        <w:rPr>
          <w:rFonts w:ascii="Times New Roman" w:hAnsi="Times New Roman" w:cs="Times New Roman"/>
          <w:sz w:val="28"/>
          <w:lang w:val="en-US"/>
        </w:rPr>
        <w:t>SmartArt</w:t>
      </w:r>
      <w:r>
        <w:rPr>
          <w:rFonts w:ascii="Times New Roman" w:hAnsi="Times New Roman" w:cs="Times New Roman"/>
          <w:sz w:val="28"/>
        </w:rPr>
        <w:t xml:space="preserve"> для представления классификации, использования фигур для создания схем, диаграмм для представления экономических характеристик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4 Принцип мультимедиа. Интерактивное представление информации</w:t>
      </w:r>
    </w:p>
    <w:p w:rsidR="00980754" w:rsidRPr="00980754" w:rsidRDefault="00980754" w:rsidP="00980754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</w:t>
      </w:r>
      <w:r w:rsidRPr="00980754">
        <w:rPr>
          <w:rFonts w:ascii="Times New Roman" w:hAnsi="Times New Roman" w:cs="Times New Roman"/>
          <w:sz w:val="28"/>
        </w:rPr>
        <w:t xml:space="preserve"> презентации профессиональной направленности с гипермедиа</w:t>
      </w:r>
      <w:r>
        <w:rPr>
          <w:rFonts w:ascii="Times New Roman" w:hAnsi="Times New Roman" w:cs="Times New Roman"/>
          <w:sz w:val="28"/>
        </w:rPr>
        <w:t xml:space="preserve"> </w:t>
      </w:r>
      <w:r w:rsidRPr="00980754">
        <w:rPr>
          <w:rFonts w:ascii="Times New Roman" w:hAnsi="Times New Roman" w:cs="Times New Roman"/>
          <w:sz w:val="28"/>
        </w:rPr>
        <w:t>структурой (связь гиперссылками всех слайдов, формирование содержания, на всех слайдах гиперссылка на слово «содержание», добавление звукового сопровождения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5 Создание веб-страницы</w:t>
      </w:r>
    </w:p>
    <w:p w:rsidR="00D95BBC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980754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980754">
        <w:rPr>
          <w:rFonts w:ascii="Times New Roman" w:hAnsi="Times New Roman" w:cs="Times New Roman"/>
          <w:sz w:val="28"/>
        </w:rPr>
        <w:t xml:space="preserve"> веб-страниц</w:t>
      </w:r>
      <w:r>
        <w:rPr>
          <w:rFonts w:ascii="Times New Roman" w:hAnsi="Times New Roman" w:cs="Times New Roman"/>
          <w:sz w:val="28"/>
        </w:rPr>
        <w:t>у</w:t>
      </w:r>
      <w:r w:rsidRPr="00980754">
        <w:rPr>
          <w:rFonts w:ascii="Times New Roman" w:hAnsi="Times New Roman" w:cs="Times New Roman"/>
          <w:sz w:val="28"/>
        </w:rPr>
        <w:t xml:space="preserve"> (создание структуры </w:t>
      </w:r>
      <w:r>
        <w:rPr>
          <w:rFonts w:ascii="Times New Roman" w:hAnsi="Times New Roman" w:cs="Times New Roman"/>
          <w:sz w:val="28"/>
        </w:rPr>
        <w:t>страницы</w:t>
      </w:r>
      <w:r w:rsidRPr="00980754">
        <w:rPr>
          <w:rFonts w:ascii="Times New Roman" w:hAnsi="Times New Roman" w:cs="Times New Roman"/>
          <w:sz w:val="28"/>
        </w:rPr>
        <w:t xml:space="preserve"> и наполнение </w:t>
      </w:r>
      <w:r>
        <w:rPr>
          <w:rFonts w:ascii="Times New Roman" w:hAnsi="Times New Roman" w:cs="Times New Roman"/>
          <w:sz w:val="28"/>
        </w:rPr>
        <w:t>текстом, рисунками, таблицей</w:t>
      </w:r>
      <w:r w:rsidRPr="00980754">
        <w:rPr>
          <w:rFonts w:ascii="Times New Roman" w:hAnsi="Times New Roman" w:cs="Times New Roman"/>
          <w:sz w:val="28"/>
        </w:rPr>
        <w:t>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6 Оформление гипертекстовой страницы</w:t>
      </w:r>
    </w:p>
    <w:p w:rsidR="00980754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980754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980754">
        <w:rPr>
          <w:rFonts w:ascii="Times New Roman" w:hAnsi="Times New Roman" w:cs="Times New Roman"/>
          <w:sz w:val="28"/>
        </w:rPr>
        <w:t xml:space="preserve"> веб-страниц</w:t>
      </w:r>
      <w:r>
        <w:rPr>
          <w:rFonts w:ascii="Times New Roman" w:hAnsi="Times New Roman" w:cs="Times New Roman"/>
          <w:sz w:val="28"/>
        </w:rPr>
        <w:t>у</w:t>
      </w:r>
      <w:r w:rsidRPr="0098075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 гиперссылками (</w:t>
      </w:r>
      <w:r w:rsidRPr="00980754">
        <w:rPr>
          <w:rFonts w:ascii="Times New Roman" w:hAnsi="Times New Roman" w:cs="Times New Roman"/>
          <w:sz w:val="28"/>
        </w:rPr>
        <w:t>на помеченное место на читаемой странице</w:t>
      </w:r>
      <w:r>
        <w:rPr>
          <w:rFonts w:ascii="Times New Roman" w:hAnsi="Times New Roman" w:cs="Times New Roman"/>
          <w:sz w:val="28"/>
        </w:rPr>
        <w:t xml:space="preserve">, </w:t>
      </w:r>
      <w:r w:rsidRPr="00980754">
        <w:rPr>
          <w:rFonts w:ascii="Times New Roman" w:hAnsi="Times New Roman" w:cs="Times New Roman"/>
          <w:sz w:val="28"/>
        </w:rPr>
        <w:t xml:space="preserve">на адрес любой </w:t>
      </w:r>
      <w:r>
        <w:rPr>
          <w:rFonts w:ascii="Times New Roman" w:hAnsi="Times New Roman" w:cs="Times New Roman"/>
          <w:sz w:val="28"/>
        </w:rPr>
        <w:t xml:space="preserve"> </w:t>
      </w:r>
      <w:r w:rsidRPr="00980754">
        <w:rPr>
          <w:rFonts w:ascii="Times New Roman" w:hAnsi="Times New Roman" w:cs="Times New Roman"/>
          <w:sz w:val="28"/>
        </w:rPr>
        <w:t>Веб-страницы сети Интернет</w:t>
      </w:r>
      <w:r>
        <w:rPr>
          <w:rFonts w:ascii="Times New Roman" w:hAnsi="Times New Roman" w:cs="Times New Roman"/>
          <w:sz w:val="28"/>
        </w:rPr>
        <w:t xml:space="preserve">, </w:t>
      </w:r>
      <w:r w:rsidRPr="00980754">
        <w:rPr>
          <w:rFonts w:ascii="Times New Roman" w:hAnsi="Times New Roman" w:cs="Times New Roman"/>
          <w:sz w:val="28"/>
        </w:rPr>
        <w:t>на адрес электронной почты E-mail</w:t>
      </w:r>
      <w:r>
        <w:rPr>
          <w:rFonts w:ascii="Times New Roman" w:hAnsi="Times New Roman" w:cs="Times New Roman"/>
          <w:sz w:val="28"/>
        </w:rPr>
        <w:t>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7 Решение задач, связанных с анализом графов</w:t>
      </w:r>
    </w:p>
    <w:p w:rsidR="00980754" w:rsidRDefault="00017CE9" w:rsidP="00980754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980754" w:rsidRPr="00980754">
        <w:rPr>
          <w:rFonts w:ascii="Times New Roman" w:hAnsi="Times New Roman" w:cs="Times New Roman"/>
          <w:sz w:val="28"/>
        </w:rPr>
        <w:t xml:space="preserve">На рисунке – схема дорог, связывающих города А, Б, В, Г, Д, Е, Ж, З, И, К. По каждой дороге можно двигаться только в одном направлении, указанном стрелкой. </w:t>
      </w:r>
    </w:p>
    <w:p w:rsidR="00017CE9" w:rsidRPr="00980754" w:rsidRDefault="007573BF" w:rsidP="00017CE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mc:AlternateContent>
          <mc:Choice Requires="wpc">
            <w:drawing>
              <wp:inline distT="0" distB="0" distL="0" distR="0">
                <wp:extent cx="3505200" cy="1929765"/>
                <wp:effectExtent l="2540" t="0" r="0" b="0"/>
                <wp:docPr id="248" name="Полотно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4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572135" y="1093470"/>
                            <a:ext cx="341630" cy="294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915035" y="522605"/>
                            <a:ext cx="342265" cy="294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Line 42"/>
                        <wps:cNvCnPr>
                          <a:cxnSpLocks noChangeShapeType="1"/>
                        </wps:cNvCnPr>
                        <wps:spPr bwMode="auto">
                          <a:xfrm flipV="1">
                            <a:off x="342900" y="294005"/>
                            <a:ext cx="571500" cy="4578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342265" y="728345"/>
                            <a:ext cx="571500" cy="4686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914400" y="294005"/>
                            <a:ext cx="800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Freeform 45"/>
                        <wps:cNvSpPr>
                          <a:spLocks/>
                        </wps:cNvSpPr>
                        <wps:spPr bwMode="auto">
                          <a:xfrm rot="9278720">
                            <a:off x="456565" y="750570"/>
                            <a:ext cx="71755" cy="784860"/>
                          </a:xfrm>
                          <a:custGeom>
                            <a:avLst/>
                            <a:gdLst>
                              <a:gd name="T0" fmla="*/ 0 w 1188"/>
                              <a:gd name="T1" fmla="*/ 11 h 11"/>
                              <a:gd name="T2" fmla="*/ 1188 w 1188"/>
                              <a:gd name="T3" fmla="*/ 0 h 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188" h="11">
                                <a:moveTo>
                                  <a:pt x="0" y="11"/>
                                </a:moveTo>
                                <a:lnTo>
                                  <a:pt x="1188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1714500" y="282575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47"/>
                        <wps:cNvCnPr>
                          <a:cxnSpLocks noChangeShapeType="1"/>
                        </wps:cNvCnPr>
                        <wps:spPr bwMode="auto">
                          <a:xfrm flipH="1">
                            <a:off x="1664970" y="682625"/>
                            <a:ext cx="576580" cy="5264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914400" y="294005"/>
                            <a:ext cx="342900" cy="4578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" name="Line 49"/>
                        <wps:cNvCnPr>
                          <a:cxnSpLocks noChangeShapeType="1"/>
                        </wps:cNvCnPr>
                        <wps:spPr bwMode="auto">
                          <a:xfrm flipV="1">
                            <a:off x="914400" y="739775"/>
                            <a:ext cx="342900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" name="Freeform 50"/>
                        <wps:cNvSpPr>
                          <a:spLocks/>
                        </wps:cNvSpPr>
                        <wps:spPr bwMode="auto">
                          <a:xfrm>
                            <a:off x="1257300" y="692150"/>
                            <a:ext cx="963930" cy="36830"/>
                          </a:xfrm>
                          <a:custGeom>
                            <a:avLst/>
                            <a:gdLst>
                              <a:gd name="T0" fmla="*/ 0 w 1518"/>
                              <a:gd name="T1" fmla="*/ 58 h 58"/>
                              <a:gd name="T2" fmla="*/ 1518 w 1518"/>
                              <a:gd name="T3" fmla="*/ 0 h 5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518" h="58">
                                <a:moveTo>
                                  <a:pt x="0" y="58"/>
                                </a:moveTo>
                                <a:lnTo>
                                  <a:pt x="1518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71120" y="537845"/>
                            <a:ext cx="342900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485140" y="153543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1511935" y="944245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685800" y="65405"/>
                            <a:ext cx="342900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342900" y="739775"/>
                            <a:ext cx="914400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1485900" y="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3145155" y="716915"/>
                            <a:ext cx="635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arrow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1769745" y="306705"/>
                            <a:ext cx="1346835" cy="3854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" name="Freeform 59"/>
                        <wps:cNvSpPr>
                          <a:spLocks/>
                        </wps:cNvSpPr>
                        <wps:spPr bwMode="auto">
                          <a:xfrm>
                            <a:off x="2234565" y="682625"/>
                            <a:ext cx="872490" cy="45720"/>
                          </a:xfrm>
                          <a:custGeom>
                            <a:avLst/>
                            <a:gdLst>
                              <a:gd name="T0" fmla="*/ 0 w 1505"/>
                              <a:gd name="T1" fmla="*/ 0 h 107"/>
                              <a:gd name="T2" fmla="*/ 1505 w 1505"/>
                              <a:gd name="T3" fmla="*/ 107 h 10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505" h="107">
                                <a:moveTo>
                                  <a:pt x="0" y="0"/>
                                </a:moveTo>
                                <a:lnTo>
                                  <a:pt x="1505" y="107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sm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1860550" y="43434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748790" y="295275"/>
                            <a:ext cx="635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arrow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Line 62"/>
                        <wps:cNvCnPr>
                          <a:cxnSpLocks noChangeShapeType="1"/>
                        </wps:cNvCnPr>
                        <wps:spPr bwMode="auto">
                          <a:xfrm flipV="1">
                            <a:off x="642620" y="1224915"/>
                            <a:ext cx="249555" cy="3257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Line 63"/>
                        <wps:cNvCnPr>
                          <a:cxnSpLocks noChangeShapeType="1"/>
                        </wps:cNvCnPr>
                        <wps:spPr bwMode="auto">
                          <a:xfrm flipV="1">
                            <a:off x="685800" y="1496060"/>
                            <a:ext cx="1663065" cy="546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Line 64"/>
                        <wps:cNvCnPr>
                          <a:cxnSpLocks noChangeShapeType="1"/>
                        </wps:cNvCnPr>
                        <wps:spPr bwMode="auto">
                          <a:xfrm flipV="1">
                            <a:off x="2383790" y="739775"/>
                            <a:ext cx="732790" cy="7562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Line 65"/>
                        <wps:cNvCnPr>
                          <a:cxnSpLocks noChangeShapeType="1"/>
                        </wps:cNvCnPr>
                        <wps:spPr bwMode="auto">
                          <a:xfrm flipV="1">
                            <a:off x="930275" y="1208405"/>
                            <a:ext cx="7162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2186940" y="1240155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3059430" y="457200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Line 68"/>
                        <wps:cNvCnPr>
                          <a:cxnSpLocks noChangeShapeType="1"/>
                        </wps:cNvCnPr>
                        <wps:spPr bwMode="auto">
                          <a:xfrm flipV="1">
                            <a:off x="1664970" y="751840"/>
                            <a:ext cx="1394460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8" o:spid="_x0000_s1032" editas="canvas" style="width:276pt;height:151.95pt;mso-position-horizontal-relative:char;mso-position-vertical-relative:line" coordsize="35052,192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">
                <v:shape id="_x0000_s1033" type="#_x0000_t75" style="position:absolute;width:35052;height:19297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0" o:spid="_x0000_s1034" type="#_x0000_t202" style="position:absolute;left:5721;top:10934;width:3416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Y3w8QA&#10;AADbAAAADwAAAGRycy9kb3ducmV2LnhtbESP3WrCQBSE7wu+w3KE3hTdKKk/0U1oCxZvoz7AMXtM&#10;gtmzIbs1ydt3hUIvh5n5htlng2nEgzpXW1awmEcgiAuray4VXM6H2QaE88gaG8ukYCQHWTp52WOi&#10;bc85PU6+FAHCLkEFlfdtIqUrKjLo5rYlDt7NdgZ9kF0pdYd9gJtGLqNoJQ3WHBYqbOmrouJ++jEK&#10;bsf+7X3bX7/9ZZ3Hq0+s11c7KvU6HT52IDwN/j/81z5qBcsYnl/CD5Dp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w2N8PEAAAA2wAAAA8AAAAAAAAAAAAAAAAAmAIAAGRycy9k&#10;b3ducmV2LnhtbFBLBQYAAAAABAAEAPUAAACJAwAAAAA=&#10;" stroked="f">
                  <v:textbox>
                    <w:txbxContent>
                      <w:p w:rsidR="00017CE9" w:rsidRDefault="00017CE9" w:rsidP="00017CE9">
                        <w:r>
                          <w:t>Г</w:t>
                        </w:r>
                      </w:p>
                    </w:txbxContent>
                  </v:textbox>
                </v:shape>
                <v:shape id="Text Box 41" o:spid="_x0000_s1035" type="#_x0000_t202" style="position:absolute;left:9150;top:5226;width:3423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qSWMMA&#10;AADbAAAADwAAAGRycy9kb3ducmV2LnhtbESP3WrCQBSE7wu+w3KE3hTdKPUvugm20JLbqA9wzB6T&#10;YPZsyK4meftuodDLYWa+YQ7pYBrxpM7VlhUs5hEI4sLqmksFl/PXbAvCeWSNjWVSMJKDNJm8HDDW&#10;tuecnidfigBhF6OCyvs2ltIVFRl0c9sSB+9mO4M+yK6UusM+wE0jl1G0lgZrDgsVtvRZUXE/PYyC&#10;W9a/rXb99dtfNvn7+gPrzdWOSr1Oh+MehKfB/4f/2plWsFzB75fwA2Ty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3qSWMMAAADbAAAADwAAAAAAAAAAAAAAAACYAgAAZHJzL2Rv&#10;d25yZXYueG1sUEsFBgAAAAAEAAQA9QAAAIgDAAAAAA==&#10;" stroked="f">
                  <v:textbox>
                    <w:txbxContent>
                      <w:p w:rsidR="00017CE9" w:rsidRDefault="00017CE9" w:rsidP="00017CE9">
                        <w:r>
                          <w:t>В</w:t>
                        </w:r>
                      </w:p>
                    </w:txbxContent>
                  </v:textbox>
                </v:shape>
                <v:line id="Line 42" o:spid="_x0000_s1036" style="position:absolute;flip:y;visibility:visible;mso-wrap-style:square" from="3429,2940" to="9144,7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Fub8UAAADbAAAADwAAAGRycy9kb3ducmV2LnhtbESPQWvCQBSE70L/w/IKvemmHtISXUMa&#10;LBRahVo9eHtkn9lg9m3MbjX9965Q8DjMzDfMPB9sK87U+8axgudJAoK4crrhWsH25338CsIHZI2t&#10;Y1LwRx7yxcNojpl2F/6m8ybUIkLYZ6jAhNBlUvrKkEU/cR1x9A6utxii7Gupe7xEuG3lNElSabHh&#10;uGCwo9JQddz8WgUvpjvtirfV8pPW5suaojT7tFHq6XEoZiACDeEe/m9/aAXTFG5f4g+Qi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jFub8UAAADbAAAADwAAAAAAAAAA&#10;AAAAAAChAgAAZHJzL2Rvd25yZXYueG1sUEsFBgAAAAAEAAQA+QAAAJMDAAAAAA==&#10;">
                  <v:stroke endarrow="classic" endarrowlength="long"/>
                </v:line>
                <v:line id="Line 43" o:spid="_x0000_s1037" style="position:absolute;visibility:visible;mso-wrap-style:square" from="3422,7283" to="9137,11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oVSsEAAADbAAAADwAAAGRycy9kb3ducmV2LnhtbESPQYvCMBSE7wv+h/AEb2uigkrXKEUo&#10;eLWryN4ezbMtNi+libX+eyMIexxm5htmsxtsI3rqfO1Yw2yqQBAXztRcajj9Zt9rED4gG2wck4Yn&#10;edhtR18bTIx78JH6PJQiQtgnqKEKoU2k9EVFFv3UtcTRu7rOYoiyK6Xp8BHhtpFzpZbSYs1xocKW&#10;9hUVt/xuNVzydZb2fxd1XfTHOlWr83KfNVpPxkP6AyLQEP7Dn/bBaJiv4P0l/gC5f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2hVKwQAAANsAAAAPAAAAAAAAAAAAAAAA&#10;AKECAABkcnMvZG93bnJldi54bWxQSwUGAAAAAAQABAD5AAAAjwMAAAAA&#10;">
                  <v:stroke endarrow="classic" endarrowlength="long"/>
                </v:line>
                <v:line id="Line 44" o:spid="_x0000_s1038" style="position:absolute;visibility:visible;mso-wrap-style:square" from="9144,2940" to="17145,29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Ft3r8AAADbAAAADwAAAGRycy9kb3ducmV2LnhtbERPTYvCMBC9C/6HMII3TfUg2jXKIggi&#10;rqLb3fPQjE3ZZlKbWLv/3hwEj4/3vVx3thItNb50rGAyTkAQ506XXCjIvrejOQgfkDVWjknBP3lY&#10;r/q9JabaPfhM7SUUIoawT1GBCaFOpfS5IYt+7GriyF1dYzFE2BRSN/iI4baS0ySZSYslxwaDNW0M&#10;5X+Xu1XQmt/MnFqmwzX52d32x0V2yL6UGg66zw8QgbrwFr/cO61gGsfGL/EHyNUT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5VFt3r8AAADbAAAADwAAAAAAAAAAAAAAAACh&#10;AgAAZHJzL2Rvd25yZXYueG1sUEsFBgAAAAAEAAQA+QAAAI0DAAAAAA==&#10;">
                  <v:stroke startarrow="oval" endarrow="classic" endarrowlength="long"/>
                </v:line>
                <v:shape id="Freeform 45" o:spid="_x0000_s1039" style="position:absolute;left:4565;top:7505;width:718;height:7849;rotation:10134837fd;visibility:visible;mso-wrap-style:square;v-text-anchor:top" coordsize="1188,1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4VtMQA&#10;AADbAAAADwAAAGRycy9kb3ducmV2LnhtbESPQWvCQBSE7wX/w/IKvdVNU7CauooIQg+lYKKU3h7Z&#10;Z3Zp9m3Irib++64g9DjMzDfMcj26VlyoD9azgpdpBoK49tpyo+BQ7Z7nIEJE1th6JgVXCrBeTR6W&#10;WGg/8J4uZWxEgnAoUIGJsSukDLUhh2HqO+LknXzvMCbZN1L3OCS4a2WeZTPp0HJaMNjR1lD9W56d&#10;gu5tMdiv5py/HssfPn3b2lyrT6WeHsfNO4hIY/wP39sfWkG+gNuX9APk6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OFbTEAAAA2wAAAA8AAAAAAAAAAAAAAAAAmAIAAGRycy9k&#10;b3ducmV2LnhtbFBLBQYAAAAABAAEAPUAAACJAwAAAAA=&#10;" path="m,11l1188,e">
                  <v:stroke endarrow="classic" endarrowlength="long"/>
                  <v:path arrowok="t" o:connecttype="custom" o:connectlocs="0,784860;71755,0" o:connectangles="0,0"/>
                </v:shape>
                <v:line id="Line 46" o:spid="_x0000_s1040" style="position:absolute;visibility:visible;mso-wrap-style:square" from="17145,2825" to="17145,2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    <v:stroke endarrow="block"/>
                </v:line>
                <v:line id="Line 47" o:spid="_x0000_s1041" style="position:absolute;flip:x;visibility:visible;mso-wrap-style:square" from="16649,6826" to="22415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HZH8UAAADbAAAADwAAAGRycy9kb3ducmV2LnhtbESP0WrCQBRE3wv+w3IFX0Q3sbRo6kZE&#10;W/ChFJr6AdfsbRKSvRuya0z9elcQ+jjMzBlmvRlMI3rqXGVZQTyPQBDnVldcKDj+fMyWIJxH1thY&#10;JgV/5GCTjp7WmGh74W/qM1+IAGGXoILS+zaR0uUlGXRz2xIH79d2Bn2QXSF1h5cAN41cRNGrNFhx&#10;WCixpV1JeZ2djYJ620xPvd4Xq6+XfUyf/v2UXSOlJuNh+wbC0+D/w4/2QSt4juH+JfwAmd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IHZH8UAAADbAAAADwAAAAAAAAAA&#10;AAAAAAChAgAAZHJzL2Rvd25yZXYueG1sUEsFBgAAAAAEAAQA+QAAAJMDAAAAAA==&#10;">
                  <v:stroke startarrow="oval" endarrow="classic" endarrowlength="long"/>
                </v:line>
                <v:line id="Line 48" o:spid="_x0000_s1042" style="position:absolute;visibility:visible;mso-wrap-style:square" from="9144,2940" to="12573,7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HgdMMAAADcAAAADwAAAGRycy9kb3ducmV2LnhtbESPQWvCQBSE7wX/w/IEb3XXWKxEVwlC&#10;wKtpi3h7ZJ9JMPs2ZNcY/71bKPQ4zMw3zHY/2lYM1PvGsYbFXIEgLp1puNLw/ZW/r0H4gGywdUwa&#10;nuRhv5u8bTE17sEnGopQiQhhn6KGOoQuldKXNVn0c9cRR+/qeoshyr6SpsdHhNtWJkqtpMWG40KN&#10;HR1qKm/F3Wo4F+s8Gy5ndV0OpyZTnz+rQ95qPZuO2QZEoDH8h//aR6MhST7g90w8AnL3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bR4HTDAAAA3AAAAA8AAAAAAAAAAAAA&#10;AAAAoQIAAGRycy9kb3ducmV2LnhtbFBLBQYAAAAABAAEAPkAAACRAwAAAAA=&#10;">
                  <v:stroke endarrow="classic" endarrowlength="long"/>
                </v:line>
                <v:line id="Line 49" o:spid="_x0000_s1043" style="position:absolute;flip:y;visibility:visible;mso-wrap-style:square" from="9144,7397" to="12573,11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wgzcYAAADcAAAADwAAAGRycy9kb3ducmV2LnhtbESP0WrCQBRE34X+w3ILfRGzMaC00VWk&#10;WuhDEUz7ATfZ200wezdk15j267sFwcdhZs4w6+1oWzFQ7xvHCuZJCoK4crpho+Dr8232DMIHZI2t&#10;Y1LwQx62m4fJGnPtrnyioQhGRAj7HBXUIXS5lL6qyaJPXEccvW/XWwxR9kbqHq8RbluZpelSWmw4&#10;LtTY0WtN1bm4WAXnXTstB703L8fFfk4f4VAWv6lST4/jbgUi0Bju4Vv7XSvIsgX8n4lHQG7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sIM3GAAAA3AAAAA8AAAAAAAAA&#10;AAAAAAAAoQIAAGRycy9kb3ducmV2LnhtbFBLBQYAAAAABAAEAPkAAACUAwAAAAA=&#10;">
                  <v:stroke startarrow="oval" endarrow="classic" endarrowlength="long"/>
                </v:line>
                <v:shape id="Freeform 50" o:spid="_x0000_s1044" style="position:absolute;left:12573;top:6921;width:9639;height:368;visibility:visible;mso-wrap-style:square;v-text-anchor:top" coordsize="1518,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iVRsUA&#10;AADcAAAADwAAAGRycy9kb3ducmV2LnhtbESP3YrCMBSE74V9h3AWvNPUgiLVKO6yhRVZxB8Q7w7N&#10;sS1tTkoTtb69WRC8HGbmG2a+7EwtbtS60rKC0TACQZxZXXKu4HhIB1MQziNrrC2Tggc5WC4+enNM&#10;tL3zjm57n4sAYZeggsL7JpHSZQUZdEPbEAfvYluDPsg2l7rFe4CbWsZRNJEGSw4LBTb0XVBW7a9G&#10;wWlk6mrDVbodX8+rP53+fG3XR6X6n91qBsJT59/hV/tXK4jjCfyfCUdAL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KJVGxQAAANwAAAAPAAAAAAAAAAAAAAAAAJgCAABkcnMv&#10;ZG93bnJldi54bWxQSwUGAAAAAAQABAD1AAAAigMAAAAA&#10;" path="m,58l1518,e">
                  <v:stroke startarrow="oval" endarrow="classic" endarrowlength="long"/>
                  <v:path arrowok="t" o:connecttype="custom" o:connectlocs="0,36830;963930,0" o:connectangles="0,0"/>
                </v:shape>
                <v:shape id="Text Box 51" o:spid="_x0000_s1045" type="#_x0000_t202" style="position:absolute;left:711;top:5378;width:3429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m6iMUA&#10;AADcAAAADwAAAGRycy9kb3ducmV2LnhtbESPT2vCQBTE74V+h+UVvOlug39q6iaUFsFTRa2Ct0f2&#10;mYRm34bsatJv3y0IPQ4z8xtmlQ+2ETfqfO1Yw/NEgSAunKm51PB1WI9fQPiAbLBxTBp+yEOePT6s&#10;MDWu5x3d9qEUEcI+RQ1VCG0qpS8qsugnriWO3sV1FkOUXSlNh32E20YmSs2lxZrjQoUtvVdUfO+v&#10;VsPx83I+TdW2/LCztneDkmyXUuvR0/D2CiLQEP7D9/bGaEiSBfydiUdA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KbqIxQAAANwAAAAPAAAAAAAAAAAAAAAAAJgCAABkcnMv&#10;ZG93bnJldi54bWxQSwUGAAAAAAQABAD1AAAAigMAAAAA&#10;" filled="f" stroked="f">
                  <v:textbox>
                    <w:txbxContent>
                      <w:p w:rsidR="00017CE9" w:rsidRDefault="00017CE9" w:rsidP="00017CE9">
                        <w:r>
                          <w:t>А</w:t>
                        </w:r>
                      </w:p>
                    </w:txbxContent>
                  </v:textbox>
                </v:shape>
                <v:shape id="Text Box 52" o:spid="_x0000_s1046" type="#_x0000_t202" style="position:absolute;left:4851;top:15354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Yu+sIA&#10;AADcAAAADwAAAGRycy9kb3ducmV2LnhtbERPW2vCMBR+H/gfwhH2tiaWbWg1imwIe9pYvYBvh+bY&#10;FpuT0ETb/fvlYbDHj+++2oy2E3fqQ+tYwyxTIIgrZ1quNRz2u6c5iBCRDXaOScMPBdisJw8rLIwb&#10;+JvuZaxFCuFQoIYmRl9IGaqGLIbMeeLEXVxvMSbY19L0OKRw28lcqVdpseXU0KCnt4aqa3mzGo6f&#10;l/PpWX3V7/bFD25Uku1Cav04HbdLEJHG+C/+c38YDXme1qYz6Qj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ti76wgAAANwAAAAPAAAAAAAAAAAAAAAAAJgCAABkcnMvZG93&#10;bnJldi54bWxQSwUGAAAAAAQABAD1AAAAhwMAAAAA&#10;" filled="f" stroked="f">
                  <v:textbox>
                    <w:txbxContent>
                      <w:p w:rsidR="00017CE9" w:rsidRDefault="00017CE9" w:rsidP="00017CE9">
                        <w:r>
                          <w:t>Д</w:t>
                        </w:r>
                      </w:p>
                    </w:txbxContent>
                  </v:textbox>
                </v:shape>
                <v:shape id="Text Box 53" o:spid="_x0000_s1047" type="#_x0000_t202" style="position:absolute;left:15119;top:9442;width:3423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qLYcQA&#10;AADcAAAADwAAAGRycy9kb3ducmV2LnhtbESPT2vCQBTE7wW/w/KE3ppdQy0a3Yi0CJ4s1bbQ2yP7&#10;8gezb0N2NfHbdwsFj8PM/IZZb0bbiiv1vnGsYZYoEMSFMw1XGj5Pu6cFCB+QDbaOScONPGzyycMa&#10;M+MG/qDrMVQiQthnqKEOocuk9EVNFn3iOuLola63GKLsK2l6HCLctjJV6kVabDgu1NjRa03F+Xix&#10;Gr4O5c/3s3qv3uy8G9yoJNul1PpxOm5XIAKN4R7+b++NhjRdwt+ZeAR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36i2H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З</w:t>
                        </w:r>
                      </w:p>
                    </w:txbxContent>
                  </v:textbox>
                </v:shape>
                <v:shape id="Text Box 54" o:spid="_x0000_s1048" type="#_x0000_t202" style="position:absolute;left:6858;top:654;width:3429;height:29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RusQA&#10;AADcAAAADwAAAGRycy9kb3ducmV2LnhtbESPT2vCQBTE7wW/w/IEb7qrtqIxG5GWQk8t/gVvj+wz&#10;CWbfhuzWpN++WxB6HGbmN0y66W0t7tT6yrGG6USBIM6dqbjQcDy8j5cgfEA2WDsmDT/kYZMNnlJM&#10;jOt4R/d9KESEsE9QQxlCk0jp85Is+olriKN3da3FEGVbSNNiF+G2ljOlFtJixXGhxIZeS8pv+2+r&#10;4fR5vZyf1VfxZl+azvVKsl1JrUfDfrsGEagP/+FH+8NomM2n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VEbr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Б</w:t>
                        </w:r>
                      </w:p>
                    </w:txbxContent>
                  </v:textbox>
                </v:shape>
                <v:line id="Line 55" o:spid="_x0000_s1049" style="position:absolute;visibility:visible;mso-wrap-style:square" from="3429,7397" to="12573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J3WcQAAADcAAAADwAAAGRycy9kb3ducmV2LnhtbESPQWvCQBSE74X+h+UVvOmmEaSNriIF&#10;QURbalPPj+wzG8y+jdk1xn/vFoQeh5n5hpkteluLjlpfOVbwOkpAEBdOV1wqyH9WwzcQPiBrrB2T&#10;ght5WMyfn2aYaXflb+r2oRQRwj5DBSaEJpPSF4Ys+pFriKN3dK3FEGVbSt3iNcJtLdMkmUiLFccF&#10;gw19GCpO+4tV0JlDbr46pu0x+V2fN5/v+TbfKTV46ZdTEIH68B9+tNdaQTpO4e9MPAJyf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wndZxAAAANwAAAAPAAAAAAAAAAAA&#10;AAAAAKECAABkcnMvZG93bnJldi54bWxQSwUGAAAAAAQABAD5AAAAkgMAAAAA&#10;">
                  <v:stroke startarrow="oval" endarrow="classic" endarrowlength="long"/>
                </v:line>
                <v:shape id="Text Box 56" o:spid="_x0000_s1050" type="#_x0000_t202" style="position:absolute;left:14859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sqVsQA&#10;AADcAAAADwAAAGRycy9kb3ducmV2LnhtbESPQWvCQBSE74L/YXmCt7qrtsVGVxFF6MnStBa8PbLP&#10;JJh9G7Krif/eFQoeh5n5hlmsOluJKzW+dKxhPFIgiDNnSs41/P7sXmYgfEA2WDkmDTfysFr2ewtM&#10;jGv5m65pyEWEsE9QQxFCnUjps4Is+pGriaN3co3FEGWTS9NgG+G2khOl3qXFkuNCgTVtCsrO6cVq&#10;OOxPx79X9ZVv7Vvduk5Jth9S6+GgW89BBOrCM/zf/jQaJtMpPM7E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nLKlb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Е</w:t>
                        </w:r>
                      </w:p>
                    </w:txbxContent>
                  </v:textbox>
                </v:shape>
                <v:line id="Line 57" o:spid="_x0000_s1051" style="position:absolute;visibility:visible;mso-wrap-style:square" from="31451,7169" to="31457,72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0df1cMAAADcAAAADwAAAGRycy9kb3ducmV2LnhtbESPT4vCMBTE7wv7HcJb8Lam/kGkGkUW&#10;CnvxoK49P5pnW21eShNr9NMbQdjjMDO/YZbrYBrRU+dqywpGwwQEcWF1zaWCv0P2PQfhPLLGxjIp&#10;uJOD9erzY4mptjfeUb/3pYgQdikqqLxvUyldUZFBN7QtcfROtjPoo+xKqTu8Rbhp5DhJZtJgzXGh&#10;wpZ+Kiou+6tRwKPtIzver/NAx/6c5QFzymdKDb7CZgHCU/D/4Xf7VysYT6bwOhOPgFw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9HX9XDAAAA3AAAAA8AAAAAAAAAAAAA&#10;AAAAoQIAAGRycy9kb3ducmV2LnhtbFBLBQYAAAAABAAEAPkAAACRAwAAAAA=&#10;">
                  <v:stroke startarrow="oval" endarrow="open" endarrowwidth="narrow" endarrowlength="long"/>
                </v:line>
                <v:line id="Line 58" o:spid="_x0000_s1052" style="position:absolute;visibility:visible;mso-wrap-style:square" from="17697,3067" to="31165,6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TTMsMAAADcAAAADwAAAGRycy9kb3ducmV2LnhtbESPQYvCMBSE7wv+h/CEva2JyqpUoxSh&#10;sFe7K+Lt0TzbYvNSmljrvzcLgsdhZr5hNrvBNqKnzteONUwnCgRx4UzNpYa/3+xrBcIHZIONY9Lw&#10;IA+77ehjg4lxdz5Qn4dSRAj7BDVUIbSJlL6oyKKfuJY4ehfXWQxRdqU0Hd4j3DZyptRCWqw5LlTY&#10;0r6i4prfrIZTvsrS/nxSl3l/qFO1PC72WaP153hI1yACDeEdfrV/jIbZ/Bv+z8QjIL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xE0zLDAAAA3AAAAA8AAAAAAAAAAAAA&#10;AAAAoQIAAGRycy9kb3ducmV2LnhtbFBLBQYAAAAABAAEAPkAAACRAwAAAAA=&#10;">
                  <v:stroke endarrow="classic" endarrowlength="long"/>
                </v:line>
                <v:shape id="Freeform 59" o:spid="_x0000_s1053" style="position:absolute;left:22345;top:6826;width:8725;height:457;visibility:visible;mso-wrap-style:square;v-text-anchor:top" coordsize="1505,10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1mRMQA&#10;AADcAAAADwAAAGRycy9kb3ducmV2LnhtbESPwWrDMBBE74H+g9hCb4lclbjFtRxKQqkhpzih58Xa&#10;2qbWylhK7P59FQjkOMzMGybfzLYXFxp951jD8yoBQVw703Gj4XT8XL6B8AHZYO+YNPyRh03xsMgx&#10;M27iA12q0IgIYZ+hhjaEIZPS1y1Z9Cs3EEfvx40WQ5RjI82IU4TbXqokSaXFjuNCiwNtW6p/q7PV&#10;8FXKV0735S5dJ72av8/qNNVK66fH+eMdRKA53MO3dmk0qJcUrmfiEZDF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99ZkTEAAAA3AAAAA8AAAAAAAAAAAAAAAAAmAIAAGRycy9k&#10;b3ducmV2LnhtbFBLBQYAAAAABAAEAPUAAACJAwAAAAA=&#10;" path="m,l1505,107e">
                  <v:stroke startarrow="oval" endarrow="classic" endarrowwidth="narrow" endarrowlength="long"/>
                  <v:path arrowok="t" o:connecttype="custom" o:connectlocs="0,0;872490,45720" o:connectangles="0,0"/>
                </v:shape>
                <v:shape id="Text Box 60" o:spid="_x0000_s1054" type="#_x0000_t202" style="position:absolute;left:18605;top:4343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+4J8AA&#10;AADcAAAADwAAAGRycy9kb3ducmV2LnhtbERPTYvCMBC9C/6HMIK3NVF3Za1GEUXwpOjuCt6GZmyL&#10;zaQ00Xb/vTkIHh/ve75sbSkeVPvCsYbhQIEgTp0pONPw+7P9+AbhA7LB0jFp+CcPy0W3M8fEuIaP&#10;9DiFTMQQ9glqyEOoEil9mpNFP3AVceSurrYYIqwzaWpsYrgt5UipibRYcGzIsaJ1TuntdLca/vbX&#10;y/lTHbKN/aoa1yrJdiq17vfa1QxEoDa8xS/3zmgYjePa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2+4J8AAAADcAAAADwAAAAAAAAAAAAAAAACYAgAAZHJzL2Rvd25y&#10;ZXYueG1sUEsFBgAAAAAEAAQA9QAAAIUDAAAAAA==&#10;" filled="f" stroked="f">
                  <v:textbox>
                    <w:txbxContent>
                      <w:p w:rsidR="00017CE9" w:rsidRDefault="00017CE9" w:rsidP="00017CE9">
                        <w:r>
                          <w:t>Ж</w:t>
                        </w:r>
                      </w:p>
                    </w:txbxContent>
                  </v:textbox>
                </v:shape>
                <v:line id="Line 61" o:spid="_x0000_s1055" style="position:absolute;visibility:visible;mso-wrap-style:square" from="17487,2952" to="17494,30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bwS8IAAADcAAAADwAAAGRycy9kb3ducmV2LnhtbESPQYvCMBSE78L+h/CEvWmqC6LVKLJQ&#10;8OJhXe350TzbavNSmljj/nojLHgcZuYbZrUJphE9da62rGAyTkAQF1bXXCo4/majOQjnkTU2lknB&#10;gxxs1h+DFaba3vmH+oMvRYSwS1FB5X2bSumKigy6sW2Jo3e2nUEfZVdK3eE9wk0jp0kykwZrjgsV&#10;tvRdUXE93IwCnuz/stPjNg906i9ZHjCnfKbU5zBslyA8Bf8O/7d3WsH0awGvM/E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UbwS8IAAADcAAAADwAAAAAAAAAAAAAA&#10;AAChAgAAZHJzL2Rvd25yZXYueG1sUEsFBgAAAAAEAAQA+QAAAJADAAAAAA==&#10;">
                  <v:stroke startarrow="oval" endarrow="open" endarrowwidth="narrow" endarrowlength="long"/>
                </v:line>
                <v:line id="Line 62" o:spid="_x0000_s1056" style="position:absolute;flip:y;visibility:visible;mso-wrap-style:square" from="6426,12249" to="8921,15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jDbsYAAADcAAAADwAAAGRycy9kb3ducmV2LnhtbESP0WrCQBRE34X+w3ILvojZRLS0qRuR&#10;WqEPIjT1A67Z2yQkezdk15j267sFwcdhZs4w681oWjFQ72rLCpIoBkFcWF1zqeD0tZ8/g3AeWWNr&#10;mRT8kINN9jBZY6rtlT9pyH0pAoRdigoq77tUSldUZNBFtiMO3rftDfog+1LqHq8Bblq5iOMnabDm&#10;sFBhR28VFU1+MQqabTs7D3pXvhxXu4QO/v2c/8ZKTR/H7SsIT6O/h2/tD61gsUzg/0w4AjL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Iw27GAAAA3AAAAA8AAAAAAAAA&#10;AAAAAAAAoQIAAGRycy9kb3ducmV2LnhtbFBLBQYAAAAABAAEAPkAAACUAwAAAAA=&#10;">
                  <v:stroke startarrow="oval" endarrow="classic" endarrowlength="long"/>
                </v:line>
                <v:line id="Line 63" o:spid="_x0000_s1057" style="position:absolute;flip:y;visibility:visible;mso-wrap-style:square" from="6858,14960" to="23488,15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voCsUAAADcAAAADwAAAGRycy9kb3ducmV2LnhtbESPQWvCQBSE74X+h+UVvOmmodgSXSUV&#10;C4JaqNWDt0f2mQ1m38bsqvHfuwWhx2FmvmHG087W4kKtrxwreB0kIIgLpysuFWx/v/ofIHxA1lg7&#10;JgU38jCdPD+NMdPuyj902YRSRAj7DBWYEJpMSl8YsugHriGO3sG1FkOUbSl1i9cIt7VMk2QoLVYc&#10;Fww2NDNUHDdnq+DdNKdd/rmeL+nbrKzJZ2Y/rJTqvXT5CESgLvyHH+2FVpC+pfB3Jh4BOb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/voCsUAAADcAAAADwAAAAAAAAAA&#10;AAAAAAChAgAAZHJzL2Rvd25yZXYueG1sUEsFBgAAAAAEAAQA+QAAAJMDAAAAAA==&#10;">
                  <v:stroke endarrow="classic" endarrowlength="long"/>
                </v:line>
                <v:line id="Line 64" o:spid="_x0000_s1058" style="position:absolute;flip:y;visibility:visible;mso-wrap-style:square" from="23837,7397" to="31165,149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b4gsUAAADcAAAADwAAAGRycy9kb3ducmV2LnhtbESP3WrCQBSE74W+w3IK3ohu/KVNXUW0&#10;ghelYPQBjtnTJJg9G7LbGH16VxC8HGbmG2a+bE0pGqpdYVnBcBCBIE6tLjhTcDxs+x8gnEfWWFom&#10;BVdysFy8deYYa3vhPTWJz0SAsItRQe59FUvp0pwMuoGtiIP3Z2uDPsg6k7rGS4CbUo6iaCYNFhwW&#10;cqxonVN6Tv6NgvOq7J0avck+f6ebIf3471Nyi5TqvrerLxCeWv8KP9s7rWA0GcPjTDgCcn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pb4gsUAAADcAAAADwAAAAAAAAAA&#10;AAAAAAChAgAAZHJzL2Rvd25yZXYueG1sUEsFBgAAAAAEAAQA+QAAAJMDAAAAAA==&#10;">
                  <v:stroke startarrow="oval" endarrow="classic" endarrowlength="long"/>
                </v:line>
                <v:line id="Line 65" o:spid="_x0000_s1059" style="position:absolute;flip:y;visibility:visible;mso-wrap-style:square" from="9302,12084" to="16465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7V5cYAAADcAAAADwAAAGRycy9kb3ducmV2LnhtbESPT2vCQBTE70K/w/IKvdWNQbRE15BK&#10;C4JWqH8OvT2yr9lg9m2a3Wr89l2h4HGYmd8w87y3jThT52vHCkbDBARx6XTNlYLD/v35BYQPyBob&#10;x6TgSh7yxcNgjpl2F/6k8y5UIkLYZ6jAhNBmUvrSkEU/dC1x9L5dZzFE2VVSd3iJcNvINEkm0mLN&#10;ccFgS0tD5Wn3axVMTftzLF4/3ta0NRtriqX5mtRKPT32xQxEoD7cw//tlVaQjsdwOxOPgFz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Ne1eXGAAAA3AAAAA8AAAAAAAAA&#10;AAAAAAAAoQIAAGRycy9kb3ducmV2LnhtbFBLBQYAAAAABAAEAPkAAACUAwAAAAA=&#10;">
                  <v:stroke endarrow="classic" endarrowlength="long"/>
                </v:line>
                <v:shape id="Text Box 66" o:spid="_x0000_s1060" type="#_x0000_t202" style="position:absolute;left:21869;top:12401;width:3423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hkxM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3yRwu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oZMT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И</w:t>
                        </w:r>
                      </w:p>
                    </w:txbxContent>
                  </v:textbox>
                </v:shape>
                <v:shape id="Text Box 67" o:spid="_x0000_s1061" type="#_x0000_t202" style="position:absolute;left:30594;top:4572;width:3422;height:29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<v:textbox>
                    <w:txbxContent>
                      <w:p w:rsidR="00017CE9" w:rsidRDefault="00017CE9" w:rsidP="00017CE9">
                        <w:r>
                          <w:t>К</w:t>
                        </w:r>
                      </w:p>
                    </w:txbxContent>
                  </v:textbox>
                </v:shape>
                <v:line id="Line 68" o:spid="_x0000_s1062" style="position:absolute;flip:y;visibility:visible;mso-wrap-style:square" from="16649,7518" to="30594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3+gcYAAADcAAAADwAAAGRycy9kb3ducmV2LnhtbESP3WrCQBSE74W+w3IK3ohuFH/a1FVE&#10;K3hRCkYf4Jg9TYLZsyG7jdGndwXBy2FmvmHmy9aUoqHaFZYVDAcRCOLU6oIzBcfDtv8BwnlkjaVl&#10;UnAlB8vFW2eOsbYX3lOT+EwECLsYFeTeV7GULs3JoBvYijh4f7Y26IOsM6lrvAS4KeUoiqbSYMFh&#10;IceK1jml5+TfKDivyt6p0Zvs83eyGdKP/z4lt0ip7nu7+gLhqfWv8LO90wpG4xk8zoQjIB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Wt/oHGAAAA3AAAAA8AAAAAAAAA&#10;AAAAAAAAoQIAAGRycy9kb3ducmV2LnhtbFBLBQYAAAAABAAEAPkAAACUAwAAAAA=&#10;">
                  <v:stroke startarrow="oval" endarrow="classic" endarrowlength="long"/>
                </v:line>
                <w10:anchorlock/>
              </v:group>
            </w:pict>
          </mc:Fallback>
        </mc:AlternateConten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А) Сколько существует различных путей из города А в город К?</w: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Б) Сколько существует различных путей из города А в город К, проходящих через город В?</w: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В) Сколько существует различных путей из города А в город К, не проходящих через город Ж?</w:t>
      </w:r>
    </w:p>
    <w:p w:rsidR="00D95BBC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Г) Какова длина самого длинного пути из города А в город К? Длиной пути считать количество дорог, составляющих этот путь.</w:t>
      </w:r>
    </w:p>
    <w:p w:rsid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2.  На рисунке схема дорог Н-ского района изображена в виде графа, в таблице содержатся сведения о длинах этих дорог (в километрах). Так как таблицу и схему рисовали независимо друг от друга, нумерация населённых пунктов в таблице никак не связана с буквенными обозначениями на графе.</w:t>
      </w:r>
    </w:p>
    <w:p w:rsidR="00017CE9" w:rsidRDefault="00017CE9" w:rsidP="00017CE9">
      <w:pPr>
        <w:tabs>
          <w:tab w:val="left" w:pos="993"/>
        </w:tabs>
        <w:ind w:left="34"/>
        <w:jc w:val="center"/>
      </w:pPr>
      <w:r>
        <w:object w:dxaOrig="5070" w:dyaOrig="2760">
          <v:shape id="_x0000_i1028" type="#_x0000_t75" style="width:252.45pt;height:138.4pt" o:ole="">
            <v:imagedata r:id="rId65" o:title=""/>
          </v:shape>
          <o:OLEObject Type="Embed" ProgID="PBrush" ShapeID="_x0000_i1028" DrawAspect="Content" ObjectID="_1803378575" r:id="rId66"/>
        </w:object>
      </w:r>
    </w:p>
    <w:tbl>
      <w:tblPr>
        <w:tblW w:w="3696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2"/>
        <w:gridCol w:w="462"/>
        <w:gridCol w:w="462"/>
        <w:gridCol w:w="462"/>
        <w:gridCol w:w="462"/>
        <w:gridCol w:w="462"/>
        <w:gridCol w:w="462"/>
        <w:gridCol w:w="462"/>
      </w:tblGrid>
      <w:tr w:rsidR="00017CE9" w:rsidRPr="006A68CE" w:rsidTr="00240DA1">
        <w:trPr>
          <w:trHeight w:val="272"/>
          <w:jc w:val="center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</w:tr>
      <w:tr w:rsidR="00017CE9" w:rsidRPr="006A68CE" w:rsidTr="00240DA1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017CE9" w:rsidRPr="006A68CE" w:rsidTr="00240DA1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</w:tbl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6A68CE">
        <w:rPr>
          <w:rFonts w:ascii="Times New Roman" w:hAnsi="Times New Roman"/>
          <w:sz w:val="28"/>
          <w:szCs w:val="28"/>
        </w:rPr>
        <w:t xml:space="preserve">Определите длину дороги из пункта </w:t>
      </w:r>
      <w:r>
        <w:rPr>
          <w:rFonts w:ascii="Times New Roman" w:hAnsi="Times New Roman"/>
          <w:sz w:val="28"/>
          <w:szCs w:val="28"/>
        </w:rPr>
        <w:t>А</w:t>
      </w:r>
      <w:r w:rsidRPr="006A68CE">
        <w:rPr>
          <w:rFonts w:ascii="Times New Roman" w:hAnsi="Times New Roman"/>
          <w:sz w:val="28"/>
          <w:szCs w:val="28"/>
        </w:rPr>
        <w:t xml:space="preserve"> в пункт </w:t>
      </w:r>
      <w:r>
        <w:rPr>
          <w:rFonts w:ascii="Times New Roman" w:hAnsi="Times New Roman"/>
          <w:sz w:val="28"/>
          <w:szCs w:val="28"/>
        </w:rPr>
        <w:t>Г</w:t>
      </w:r>
      <w:r w:rsidRPr="006A68CE">
        <w:rPr>
          <w:rFonts w:ascii="Times New Roman" w:hAnsi="Times New Roman"/>
          <w:sz w:val="28"/>
          <w:szCs w:val="28"/>
        </w:rPr>
        <w:t>. В ответе запишите целое число</w:t>
      </w:r>
      <w:r>
        <w:rPr>
          <w:rFonts w:ascii="Times New Roman" w:hAnsi="Times New Roman"/>
          <w:sz w:val="28"/>
          <w:szCs w:val="28"/>
        </w:rPr>
        <w:t xml:space="preserve"> – так, как оно указано в таблице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18 Алгоритмы моделирования кратчайших путей между вершинами. Элементы теории игр (выигрышная стратегия)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017CE9">
        <w:rPr>
          <w:rFonts w:ascii="Times New Roman" w:hAnsi="Times New Roman" w:cs="Times New Roman"/>
          <w:sz w:val="28"/>
        </w:rPr>
        <w:t>Перед игроками лежит куча из некоторого количества камней (обозначим его S). За один ход игрок может добавить в кучу один камень (ход «+1») или увеличить количество камней в куче в два раза (ход «*2»). Например, имея кучу из 5 камней, за один ход можно получить кучу из 6 или 10 камней. У каждого игрока есть неограниченное количество камней. Победителем считается игрок, первым получивший кучу, в которой N камней или больше.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А) У кого из игроков выигрышная стратегия при S=3.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Б) При каких значениях числа S первый игрок может выиграть?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9 Разработка алгоритмов линейной и разветвляющейся структуры в виде блок-схем</w:t>
      </w:r>
    </w:p>
    <w:p w:rsidR="00D95BBC" w:rsidRPr="00017CE9" w:rsidRDefault="00017CE9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линейной структуры для решения задачи профессиональной направленности</w:t>
      </w:r>
    </w:p>
    <w:p w:rsidR="00017CE9" w:rsidRPr="00017CE9" w:rsidRDefault="00017CE9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разветвляющейся структуры для решения задачи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0 Разработка алгоритмов циклической структуры в виде блок-схем</w:t>
      </w:r>
    </w:p>
    <w:p w:rsidR="00593DCB" w:rsidRPr="00017CE9" w:rsidRDefault="00593DCB" w:rsidP="00593DC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циклической структуры для решения задачи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1 Создание многотабличной базы данных, связей между таблицами. Создание форм и заполнение базы данных</w:t>
      </w:r>
    </w:p>
    <w:p w:rsidR="00593DCB" w:rsidRPr="00593DCB" w:rsidRDefault="00593DCB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93DCB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593DCB">
        <w:rPr>
          <w:rFonts w:ascii="Times New Roman" w:hAnsi="Times New Roman" w:cs="Times New Roman"/>
          <w:sz w:val="28"/>
        </w:rPr>
        <w:t xml:space="preserve"> баз</w:t>
      </w:r>
      <w:r>
        <w:rPr>
          <w:rFonts w:ascii="Times New Roman" w:hAnsi="Times New Roman" w:cs="Times New Roman"/>
          <w:sz w:val="28"/>
        </w:rPr>
        <w:t>у</w:t>
      </w:r>
      <w:r w:rsidRPr="00593DCB">
        <w:rPr>
          <w:rFonts w:ascii="Times New Roman" w:hAnsi="Times New Roman" w:cs="Times New Roman"/>
          <w:sz w:val="28"/>
        </w:rPr>
        <w:t xml:space="preserve"> данных «</w:t>
      </w:r>
      <w:r>
        <w:rPr>
          <w:rFonts w:ascii="Times New Roman" w:hAnsi="Times New Roman" w:cs="Times New Roman"/>
          <w:sz w:val="28"/>
        </w:rPr>
        <w:t>Студенты</w:t>
      </w:r>
      <w:r w:rsidRPr="00593DCB">
        <w:rPr>
          <w:rFonts w:ascii="Times New Roman" w:hAnsi="Times New Roman" w:cs="Times New Roman"/>
          <w:sz w:val="28"/>
        </w:rPr>
        <w:t xml:space="preserve">» </w:t>
      </w:r>
      <w:r>
        <w:rPr>
          <w:rFonts w:ascii="Times New Roman" w:hAnsi="Times New Roman" w:cs="Times New Roman"/>
          <w:sz w:val="28"/>
        </w:rPr>
        <w:t>(создать несколько таблиц, создать связи между ними, создать формы и заполнить базу данных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2 Формирование запросов и создание отчетов в базе данных</w:t>
      </w:r>
    </w:p>
    <w:p w:rsidR="00593DCB" w:rsidRPr="00593DCB" w:rsidRDefault="00593DCB" w:rsidP="00593DCB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 </w:t>
      </w:r>
      <w:r w:rsidRPr="00593DCB">
        <w:rPr>
          <w:rFonts w:ascii="Times New Roman" w:hAnsi="Times New Roman" w:cs="Times New Roman"/>
          <w:sz w:val="28"/>
        </w:rPr>
        <w:t>баз</w:t>
      </w:r>
      <w:r>
        <w:rPr>
          <w:rFonts w:ascii="Times New Roman" w:hAnsi="Times New Roman" w:cs="Times New Roman"/>
          <w:sz w:val="28"/>
        </w:rPr>
        <w:t>е</w:t>
      </w:r>
      <w:r w:rsidRPr="00593DCB">
        <w:rPr>
          <w:rFonts w:ascii="Times New Roman" w:hAnsi="Times New Roman" w:cs="Times New Roman"/>
          <w:sz w:val="28"/>
        </w:rPr>
        <w:t xml:space="preserve"> данных «</w:t>
      </w:r>
      <w:r>
        <w:rPr>
          <w:rFonts w:ascii="Times New Roman" w:hAnsi="Times New Roman" w:cs="Times New Roman"/>
          <w:sz w:val="28"/>
        </w:rPr>
        <w:t>Студенты</w:t>
      </w:r>
      <w:r w:rsidRPr="00593DCB">
        <w:rPr>
          <w:rFonts w:ascii="Times New Roman" w:hAnsi="Times New Roman" w:cs="Times New Roman"/>
          <w:sz w:val="28"/>
        </w:rPr>
        <w:t xml:space="preserve">» </w:t>
      </w:r>
      <w:r>
        <w:rPr>
          <w:rFonts w:ascii="Times New Roman" w:hAnsi="Times New Roman" w:cs="Times New Roman"/>
          <w:sz w:val="28"/>
        </w:rPr>
        <w:t>сформировать запросы по заданным критериям и отчеты с заданными параметрам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3 Ввод и редактирование данных в табличном процессоре. Форматирование ячеек</w:t>
      </w:r>
    </w:p>
    <w:p w:rsidR="00D95BBC" w:rsidRPr="005B351F" w:rsidRDefault="005B351F" w:rsidP="005B35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B351F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5B351F">
        <w:rPr>
          <w:rFonts w:ascii="Times New Roman" w:hAnsi="Times New Roman" w:cs="Times New Roman"/>
          <w:sz w:val="28"/>
        </w:rPr>
        <w:t xml:space="preserve"> таблицы по образцу</w:t>
      </w:r>
      <w:r>
        <w:rPr>
          <w:rFonts w:ascii="Times New Roman" w:hAnsi="Times New Roman" w:cs="Times New Roman"/>
          <w:sz w:val="28"/>
        </w:rPr>
        <w:t xml:space="preserve"> (используя операции автозаполнения и форматирования содержимого ячеек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4 Формулы и функции в электронных таблицах. Встроенные функции и их использование</w:t>
      </w:r>
    </w:p>
    <w:p w:rsidR="00D95BBC" w:rsidRPr="005B351F" w:rsidRDefault="005B351F" w:rsidP="005B35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5B351F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>Выполнить в электронной таблице математические, статистические, финансовый  и логические вычисления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5 Визуализация данных в электронных таблицах</w:t>
      </w:r>
    </w:p>
    <w:p w:rsidR="005B351F" w:rsidRPr="005B351F" w:rsidRDefault="005B351F" w:rsidP="005B351F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B351F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="00CA54B3">
        <w:rPr>
          <w:rFonts w:ascii="Times New Roman" w:hAnsi="Times New Roman" w:cs="Times New Roman"/>
          <w:sz w:val="28"/>
        </w:rPr>
        <w:t xml:space="preserve"> </w:t>
      </w:r>
      <w:r w:rsidRPr="005B351F">
        <w:rPr>
          <w:rFonts w:ascii="Times New Roman" w:hAnsi="Times New Roman" w:cs="Times New Roman"/>
          <w:sz w:val="28"/>
        </w:rPr>
        <w:t>диаграмм</w:t>
      </w:r>
      <w:r w:rsidR="00CA54B3">
        <w:rPr>
          <w:rFonts w:ascii="Times New Roman" w:hAnsi="Times New Roman" w:cs="Times New Roman"/>
          <w:sz w:val="28"/>
        </w:rPr>
        <w:t>ы</w:t>
      </w:r>
      <w:r w:rsidRPr="005B351F">
        <w:rPr>
          <w:rFonts w:ascii="Times New Roman" w:hAnsi="Times New Roman" w:cs="Times New Roman"/>
          <w:sz w:val="28"/>
        </w:rPr>
        <w:t xml:space="preserve"> для иллюстрации статистических данных</w:t>
      </w:r>
    </w:p>
    <w:p w:rsidR="005B351F" w:rsidRDefault="005B351F" w:rsidP="005B351F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5B351F">
        <w:rPr>
          <w:rFonts w:ascii="Times New Roman" w:hAnsi="Times New Roman" w:cs="Times New Roman"/>
          <w:sz w:val="28"/>
        </w:rPr>
        <w:lastRenderedPageBreak/>
        <w:t>2. Постро</w:t>
      </w:r>
      <w:r>
        <w:rPr>
          <w:rFonts w:ascii="Times New Roman" w:hAnsi="Times New Roman" w:cs="Times New Roman"/>
          <w:sz w:val="28"/>
        </w:rPr>
        <w:t>ить</w:t>
      </w:r>
      <w:r w:rsidRPr="005B351F">
        <w:rPr>
          <w:rFonts w:ascii="Times New Roman" w:hAnsi="Times New Roman" w:cs="Times New Roman"/>
          <w:sz w:val="28"/>
        </w:rPr>
        <w:t xml:space="preserve"> график</w:t>
      </w:r>
      <w:r>
        <w:rPr>
          <w:rFonts w:ascii="Times New Roman" w:hAnsi="Times New Roman" w:cs="Times New Roman"/>
          <w:sz w:val="28"/>
        </w:rPr>
        <w:t>и</w:t>
      </w:r>
      <w:r w:rsidRPr="005B351F">
        <w:rPr>
          <w:rFonts w:ascii="Times New Roman" w:hAnsi="Times New Roman" w:cs="Times New Roman"/>
          <w:sz w:val="28"/>
        </w:rPr>
        <w:t xml:space="preserve"> функций</w:t>
      </w:r>
      <w:r w:rsidRPr="005B351F">
        <w:rPr>
          <w:rFonts w:ascii="Times New Roman" w:hAnsi="Times New Roman" w:cs="Times New Roman"/>
          <w:b/>
          <w:sz w:val="28"/>
        </w:rPr>
        <w:t xml:space="preserve"> </w:t>
      </w:r>
    </w:p>
    <w:p w:rsidR="00D95BBC" w:rsidRDefault="00D34F83" w:rsidP="005B351F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6 Моделирование в электронных таблицах (на примерах задач из профессиональной области)</w:t>
      </w:r>
    </w:p>
    <w:p w:rsidR="00D95BBC" w:rsidRPr="00CA54B3" w:rsidRDefault="00CA54B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у для решения задачи профессиональной напр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7 Ввод и вывод данных. Математические операции с целыми и вещественными числами</w:t>
      </w:r>
    </w:p>
    <w:p w:rsidR="00D95BBC" w:rsidRDefault="00CA54B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Осуществить ввод и вывод данных разного типа в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CA54B3" w:rsidRDefault="00CA54B3" w:rsidP="00CA54B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CA54B3">
        <w:rPr>
          <w:rFonts w:ascii="Times New Roman" w:hAnsi="Times New Roman" w:cs="Times New Roman"/>
          <w:sz w:val="28"/>
        </w:rPr>
        <w:t xml:space="preserve">Вычислите значения </w:t>
      </w:r>
      <w:r>
        <w:rPr>
          <w:rFonts w:ascii="Times New Roman" w:hAnsi="Times New Roman" w:cs="Times New Roman"/>
          <w:sz w:val="28"/>
        </w:rPr>
        <w:t>предложенных</w:t>
      </w:r>
      <w:r w:rsidRPr="00CA54B3">
        <w:rPr>
          <w:rFonts w:ascii="Times New Roman" w:hAnsi="Times New Roman" w:cs="Times New Roman"/>
          <w:sz w:val="28"/>
        </w:rPr>
        <w:t xml:space="preserve"> выражений</w:t>
      </w:r>
      <w:r>
        <w:rPr>
          <w:rFonts w:ascii="Times New Roman" w:hAnsi="Times New Roman" w:cs="Times New Roman"/>
          <w:sz w:val="28"/>
        </w:rPr>
        <w:t xml:space="preserve"> с использованием различных операций и функций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CA54B3" w:rsidRPr="00CA54B3" w:rsidRDefault="00CA54B3" w:rsidP="00CA54B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Представить в линейной форме формулы (содержащие дроби, степени и т.п.) и вычислить их значение в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8 Реализация линейного алгоритма в Python</w:t>
      </w:r>
    </w:p>
    <w:p w:rsidR="00D95BBC" w:rsidRPr="006077F3" w:rsidRDefault="006077F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линейного алгоритм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9 Реализация разветвляющихся алгоритмов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разветвляющегося алгоритм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0 Реализация алгоритмов с вложенным ветвлением</w:t>
      </w:r>
      <w:r w:rsidR="006077F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с вложенным ветвление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1 Реализация цикла с параметром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цикл с параметро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2 Реализация цикла с условием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цикл с условие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3 Реализация вложенного цикла 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вложенного цикл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4 Операции со строками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операций со строковым типом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5 Массивы: ввод, вывод элементов массива, поиск в массиве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действий с массивом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6 Сортировка массива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выполнения сортировки массива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37 Выполнение проектной работы: разработка алгоритма, создание, ввод и отладка программы, анализ результатов</w:t>
      </w:r>
    </w:p>
    <w:p w:rsidR="00F83830" w:rsidRPr="006077F3" w:rsidRDefault="00F83830" w:rsidP="00F8383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Разработать алгоритм, составить программу для реализации выбранного задания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8 Построение геометрических примитивов (отрезков, прямоугольников, окружности)</w:t>
      </w:r>
    </w:p>
    <w:p w:rsidR="00D95BBC" w:rsidRPr="00F83830" w:rsidRDefault="00F83830" w:rsidP="00F8383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F83830">
        <w:rPr>
          <w:rFonts w:ascii="Times New Roman" w:hAnsi="Times New Roman" w:cs="Times New Roman"/>
          <w:sz w:val="28"/>
        </w:rPr>
        <w:t>1. Построить геометрические фигуры (</w:t>
      </w:r>
      <w:r>
        <w:rPr>
          <w:rFonts w:ascii="Times New Roman" w:hAnsi="Times New Roman" w:cs="Times New Roman"/>
          <w:sz w:val="28"/>
        </w:rPr>
        <w:t xml:space="preserve">отрезок, </w:t>
      </w:r>
      <w:r w:rsidRPr="00F83830">
        <w:rPr>
          <w:rFonts w:ascii="Times New Roman" w:hAnsi="Times New Roman" w:cs="Times New Roman"/>
          <w:sz w:val="28"/>
        </w:rPr>
        <w:t>прямоугольник, треугольник, окружность</w:t>
      </w:r>
      <w:r>
        <w:rPr>
          <w:rFonts w:ascii="Times New Roman" w:hAnsi="Times New Roman" w:cs="Times New Roman"/>
          <w:sz w:val="28"/>
        </w:rPr>
        <w:t xml:space="preserve">) с заранее заданными значениями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  <w:r w:rsidRPr="00F83830">
        <w:rPr>
          <w:rFonts w:ascii="Times New Roman" w:hAnsi="Times New Roman" w:cs="Times New Roman"/>
          <w:sz w:val="28"/>
        </w:rPr>
        <w:t>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9 Построение эскизов</w:t>
      </w:r>
    </w:p>
    <w:p w:rsidR="00F83830" w:rsidRPr="00F83830" w:rsidRDefault="00F83830" w:rsidP="00F83830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эскиз</w:t>
      </w:r>
      <w:r>
        <w:rPr>
          <w:rFonts w:ascii="Times New Roman" w:hAnsi="Times New Roman" w:cs="Times New Roman"/>
          <w:sz w:val="28"/>
        </w:rPr>
        <w:t>ы</w:t>
      </w:r>
      <w:r w:rsidRPr="00F83830">
        <w:rPr>
          <w:rFonts w:ascii="Times New Roman" w:hAnsi="Times New Roman" w:cs="Times New Roman"/>
          <w:sz w:val="28"/>
        </w:rPr>
        <w:t xml:space="preserve"> объектов (геометрических тел и тел вращения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0 Построение многогранников</w:t>
      </w:r>
    </w:p>
    <w:p w:rsidR="00F83830" w:rsidRPr="00F83830" w:rsidRDefault="00F83830" w:rsidP="00F83830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ногогранников </w:t>
      </w:r>
      <w:r w:rsidRPr="00F8383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 xml:space="preserve">параллелепипед, </w:t>
      </w:r>
      <w:r w:rsidR="009605AC">
        <w:rPr>
          <w:rFonts w:ascii="Times New Roman" w:hAnsi="Times New Roman" w:cs="Times New Roman"/>
          <w:sz w:val="28"/>
        </w:rPr>
        <w:t>пирамида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1 Построение тел вращения</w:t>
      </w:r>
    </w:p>
    <w:p w:rsidR="009605AC" w:rsidRPr="00F83830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тел вращения </w:t>
      </w:r>
      <w:r w:rsidRPr="00F8383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цилиндр, конус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2 Создание группы геометрических тел</w:t>
      </w:r>
    </w:p>
    <w:p w:rsidR="009605AC" w:rsidRPr="00F83830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F83830">
        <w:rPr>
          <w:rFonts w:ascii="Times New Roman" w:hAnsi="Times New Roman" w:cs="Times New Roman"/>
          <w:sz w:val="28"/>
        </w:rPr>
        <w:t>(</w:t>
      </w:r>
      <w:r w:rsidRPr="009605AC">
        <w:rPr>
          <w:rFonts w:ascii="Times New Roman" w:hAnsi="Times New Roman" w:cs="Times New Roman"/>
          <w:sz w:val="28"/>
        </w:rPr>
        <w:t>представляюще</w:t>
      </w:r>
      <w:r>
        <w:rPr>
          <w:rFonts w:ascii="Times New Roman" w:hAnsi="Times New Roman" w:cs="Times New Roman"/>
          <w:sz w:val="28"/>
        </w:rPr>
        <w:t>й</w:t>
      </w:r>
      <w:r w:rsidRPr="009605AC">
        <w:rPr>
          <w:rFonts w:ascii="Times New Roman" w:hAnsi="Times New Roman" w:cs="Times New Roman"/>
          <w:sz w:val="28"/>
        </w:rPr>
        <w:t xml:space="preserve"> группу геометрических тел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9605AC" w:rsidRDefault="009605AC" w:rsidP="008A6D61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9605AC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2933065" cy="1476375"/>
            <wp:effectExtent l="0" t="0" r="635" b="9525"/>
            <wp:docPr id="1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065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9605AC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612900" cy="990600"/>
            <wp:effectExtent l="0" t="0" r="6350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990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3 Создание  3D модели с элементами закругления (скругления) и фасками</w:t>
      </w:r>
    </w:p>
    <w:p w:rsidR="009605AC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9605AC">
        <w:rPr>
          <w:rFonts w:ascii="Times New Roman" w:hAnsi="Times New Roman" w:cs="Times New Roman"/>
          <w:sz w:val="28"/>
        </w:rPr>
        <w:t>с элементами закругления и фасками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9605AC" w:rsidRPr="00F83830" w:rsidRDefault="009605AC" w:rsidP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9605AC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1905000" cy="1609725"/>
            <wp:effectExtent l="0" t="0" r="0" b="9525"/>
            <wp:docPr id="2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609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4 Создание3D модели с ребрами жесткости</w:t>
      </w:r>
    </w:p>
    <w:p w:rsidR="009605AC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lastRenderedPageBreak/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9605AC">
        <w:rPr>
          <w:rFonts w:ascii="Times New Roman" w:hAnsi="Times New Roman" w:cs="Times New Roman"/>
          <w:sz w:val="28"/>
        </w:rPr>
        <w:t>с ребрами жесткости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9605A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2145435" cy="2019300"/>
            <wp:effectExtent l="19050" t="0" r="7215" b="0"/>
            <wp:docPr id="237" name="Рисунок 237" descr="https://l.120-bal.ru/pars_docs/refs/4/3618/3618_html_334563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7" descr="https://l.120-bal.ru/pars_docs/refs/4/3618/3618_html_33456328.jpg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 t="474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543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5 Создание  3D модели по плоскому чертежу посредством операции «вращения»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8A6D61">
        <w:rPr>
          <w:rFonts w:ascii="Times New Roman" w:hAnsi="Times New Roman" w:cs="Times New Roman"/>
          <w:sz w:val="28"/>
        </w:rPr>
        <w:t>по плоскому чертежу посредством операции «вращения»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8A6D61" w:rsidRDefault="008A6D61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 w:rsidRPr="008A6D61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152525" cy="137160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371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A6D61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952500" cy="11811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181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A6D61" w:rsidRDefault="00D34F83" w:rsidP="008A6D61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6 Отсечение части детали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 и выполнить сечение детали плоскостью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780988" cy="1524000"/>
            <wp:effectExtent l="19050" t="0" r="0" b="0"/>
            <wp:docPr id="240" name="Рисунок 240" descr="https://studfile.net/html/2706/195/html_nNPGzMnvmz.yITG/htmlconvd-1fJaJv54x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https://studfile.net/html/2706/195/html_nNPGzMnvmz.yITG/htmlconvd-1fJaJv54x1.jpg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l="47811" t="29198" b="322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0988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BC" w:rsidRDefault="00D34F83" w:rsidP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7</w:t>
      </w:r>
      <w:r w:rsidR="008A6D61">
        <w:rPr>
          <w:rFonts w:ascii="Times New Roman" w:hAnsi="Times New Roman" w:cs="Times New Roman"/>
          <w:b/>
          <w:sz w:val="28"/>
        </w:rPr>
        <w:t>-52</w:t>
      </w:r>
      <w:r>
        <w:rPr>
          <w:rFonts w:ascii="Times New Roman" w:hAnsi="Times New Roman" w:cs="Times New Roman"/>
          <w:b/>
          <w:sz w:val="28"/>
        </w:rPr>
        <w:t xml:space="preserve"> Выполнение проектной работы «Создание авторских 3d моделей»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фессиональной направленности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D95BBC" w:rsidRDefault="00D34F83" w:rsidP="00835CC7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r w:rsidR="00835CC7">
        <w:rPr>
          <w:rFonts w:ascii="Times New Roman" w:hAnsi="Times New Roman" w:cs="Times New Roman"/>
          <w:sz w:val="28"/>
        </w:rPr>
        <w:t>ОК 1, ОК 2, ПК 2.1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 w:rsidP="0007087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835CC7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» баллов выставляется обучающемуся, если </w:t>
      </w:r>
      <w:r w:rsidR="00070874" w:rsidRPr="00070874">
        <w:rPr>
          <w:rFonts w:ascii="Times New Roman" w:hAnsi="Times New Roman" w:cs="Times New Roman"/>
          <w:sz w:val="28"/>
        </w:rPr>
        <w:t>практическ</w:t>
      </w:r>
      <w:r w:rsidR="00070874">
        <w:rPr>
          <w:rFonts w:ascii="Times New Roman" w:hAnsi="Times New Roman" w:cs="Times New Roman"/>
          <w:sz w:val="28"/>
        </w:rPr>
        <w:t>ая</w:t>
      </w:r>
      <w:r w:rsidR="00070874" w:rsidRPr="00070874">
        <w:rPr>
          <w:rFonts w:ascii="Times New Roman" w:hAnsi="Times New Roman" w:cs="Times New Roman"/>
          <w:sz w:val="28"/>
        </w:rPr>
        <w:t xml:space="preserve"> </w:t>
      </w:r>
      <w:r w:rsidR="00070874">
        <w:rPr>
          <w:rFonts w:ascii="Times New Roman" w:hAnsi="Times New Roman" w:cs="Times New Roman"/>
          <w:sz w:val="28"/>
        </w:rPr>
        <w:t>работа</w:t>
      </w:r>
      <w:r w:rsidR="00070874" w:rsidRPr="00070874">
        <w:rPr>
          <w:rFonts w:ascii="Times New Roman" w:hAnsi="Times New Roman" w:cs="Times New Roman"/>
          <w:sz w:val="28"/>
        </w:rPr>
        <w:t xml:space="preserve"> выполнен</w:t>
      </w:r>
      <w:r w:rsidR="00070874">
        <w:rPr>
          <w:rFonts w:ascii="Times New Roman" w:hAnsi="Times New Roman" w:cs="Times New Roman"/>
          <w:sz w:val="28"/>
        </w:rPr>
        <w:t>а</w:t>
      </w:r>
      <w:r w:rsidR="00070874" w:rsidRPr="00070874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показан высокий уровень знания изученного материала по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>
        <w:rPr>
          <w:rFonts w:ascii="Times New Roman" w:hAnsi="Times New Roman" w:cs="Times New Roman"/>
          <w:sz w:val="28"/>
        </w:rPr>
        <w:lastRenderedPageBreak/>
        <w:t xml:space="preserve">заданной теме; </w:t>
      </w:r>
      <w:r w:rsidR="00070874" w:rsidRPr="00070874">
        <w:rPr>
          <w:rFonts w:ascii="Times New Roman" w:hAnsi="Times New Roman" w:cs="Times New Roman"/>
          <w:sz w:val="28"/>
        </w:rPr>
        <w:t>проявлен творческий подход,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умение глубоко анализировать проблему и делать обобщающие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практико-ориентированные выводы;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работа выполнена без ошибок и недочетов или допущено не более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одного недочета</w:t>
      </w:r>
      <w:r w:rsidR="00835CC7" w:rsidRPr="00835CC7">
        <w:rPr>
          <w:rFonts w:ascii="Times New Roman" w:hAnsi="Times New Roman" w:cs="Times New Roman"/>
          <w:sz w:val="28"/>
        </w:rPr>
        <w:t>.</w:t>
      </w:r>
    </w:p>
    <w:p w:rsidR="00D95BBC" w:rsidRDefault="00D34F83" w:rsidP="00DF16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DF161F">
        <w:rPr>
          <w:rFonts w:ascii="Times New Roman" w:hAnsi="Times New Roman" w:cs="Times New Roman"/>
          <w:sz w:val="28"/>
        </w:rPr>
        <w:t>4» балл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DF161F" w:rsidRPr="00DF161F">
        <w:rPr>
          <w:rFonts w:ascii="Times New Roman" w:hAnsi="Times New Roman" w:cs="Times New Roman"/>
          <w:sz w:val="28"/>
        </w:rPr>
        <w:t>практическ</w:t>
      </w:r>
      <w:r w:rsidR="00DF161F">
        <w:rPr>
          <w:rFonts w:ascii="Times New Roman" w:hAnsi="Times New Roman" w:cs="Times New Roman"/>
          <w:sz w:val="28"/>
        </w:rPr>
        <w:t xml:space="preserve">ая работа </w:t>
      </w:r>
      <w:r w:rsidR="00DF161F" w:rsidRPr="00DF161F">
        <w:rPr>
          <w:rFonts w:ascii="Times New Roman" w:hAnsi="Times New Roman" w:cs="Times New Roman"/>
          <w:sz w:val="28"/>
        </w:rPr>
        <w:t>выполнен</w:t>
      </w:r>
      <w:r w:rsidR="00DF161F">
        <w:rPr>
          <w:rFonts w:ascii="Times New Roman" w:hAnsi="Times New Roman" w:cs="Times New Roman"/>
          <w:sz w:val="28"/>
        </w:rPr>
        <w:t>а</w:t>
      </w:r>
      <w:r w:rsidR="00DF161F" w:rsidRPr="00DF161F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оказан хороший уровень владения изученным материалом по</w:t>
      </w:r>
      <w:r w:rsidR="00DF161F">
        <w:rPr>
          <w:rFonts w:ascii="Times New Roman" w:hAnsi="Times New Roman" w:cs="Times New Roman"/>
          <w:sz w:val="28"/>
        </w:rPr>
        <w:t xml:space="preserve"> заданной теме; </w:t>
      </w:r>
      <w:r w:rsidR="00DF161F" w:rsidRPr="00DF161F">
        <w:rPr>
          <w:rFonts w:ascii="Times New Roman" w:hAnsi="Times New Roman" w:cs="Times New Roman"/>
          <w:sz w:val="28"/>
        </w:rPr>
        <w:t>работа выполнена полностью, но допущено в ней: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не более одной негрубой ошибки и одного недочета или не более двух недочетов.</w:t>
      </w:r>
    </w:p>
    <w:p w:rsidR="00DF161F" w:rsidRPr="00DF161F" w:rsidRDefault="00D34F83" w:rsidP="00DF16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DF161F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» балл</w:t>
      </w:r>
      <w:r w:rsidR="00DF161F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</w:t>
      </w:r>
      <w:r w:rsidR="00DF161F" w:rsidRPr="00DF161F"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рактическ</w:t>
      </w:r>
      <w:r w:rsidR="00DF161F">
        <w:rPr>
          <w:rFonts w:ascii="Times New Roman" w:hAnsi="Times New Roman" w:cs="Times New Roman"/>
          <w:sz w:val="28"/>
        </w:rPr>
        <w:t xml:space="preserve">ая работа </w:t>
      </w:r>
      <w:r w:rsidR="00DF161F" w:rsidRPr="00DF161F">
        <w:rPr>
          <w:rFonts w:ascii="Times New Roman" w:hAnsi="Times New Roman" w:cs="Times New Roman"/>
          <w:sz w:val="28"/>
        </w:rPr>
        <w:t>выполнен</w:t>
      </w:r>
      <w:r w:rsidR="00DF161F">
        <w:rPr>
          <w:rFonts w:ascii="Times New Roman" w:hAnsi="Times New Roman" w:cs="Times New Roman"/>
          <w:sz w:val="28"/>
        </w:rPr>
        <w:t>а</w:t>
      </w:r>
      <w:r w:rsidR="00DF161F" w:rsidRPr="00DF161F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частичным использованием рекомендаций преподавателя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родемонстрированы минимальные знания по основным темам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изученного материала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выполнено не менее половины работы или допущены в ней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не более двух грубых ошибок</w:t>
      </w:r>
      <w:r w:rsidR="00DF161F">
        <w:rPr>
          <w:rFonts w:ascii="Times New Roman" w:hAnsi="Times New Roman" w:cs="Times New Roman"/>
          <w:sz w:val="28"/>
        </w:rPr>
        <w:t xml:space="preserve"> или </w:t>
      </w:r>
      <w:r w:rsidR="00DF161F" w:rsidRPr="00DF161F">
        <w:rPr>
          <w:rFonts w:ascii="Times New Roman" w:hAnsi="Times New Roman" w:cs="Times New Roman"/>
          <w:sz w:val="28"/>
        </w:rPr>
        <w:t xml:space="preserve">не более одной </w:t>
      </w:r>
      <w:r w:rsidR="00DF161F">
        <w:rPr>
          <w:rFonts w:ascii="Times New Roman" w:hAnsi="Times New Roman" w:cs="Times New Roman"/>
          <w:sz w:val="28"/>
        </w:rPr>
        <w:t>грубой ошибки и одного недочета.</w:t>
      </w:r>
    </w:p>
    <w:p w:rsidR="00AB7325" w:rsidRDefault="00AB7325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Перечень вопросов 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ля промежуточной аттестации (</w:t>
      </w:r>
      <w:r w:rsidR="00AB7325">
        <w:rPr>
          <w:rFonts w:ascii="Times New Roman" w:hAnsi="Times New Roman" w:cs="Times New Roman"/>
          <w:b/>
          <w:sz w:val="28"/>
        </w:rPr>
        <w:t>дифференцированного зачета</w:t>
      </w:r>
      <w:r>
        <w:rPr>
          <w:rFonts w:ascii="Times New Roman" w:hAnsi="Times New Roman" w:cs="Times New Roman"/>
          <w:b/>
          <w:sz w:val="28"/>
        </w:rPr>
        <w:t>)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AB7325" w:rsidRPr="0064028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 w:rsidRPr="00640284">
        <w:rPr>
          <w:rFonts w:ascii="Times New Roman" w:hAnsi="Times New Roman"/>
          <w:bCs/>
          <w:sz w:val="28"/>
          <w:szCs w:val="28"/>
        </w:rPr>
        <w:t xml:space="preserve">а) Вид и форма: </w:t>
      </w:r>
      <w:r>
        <w:rPr>
          <w:rFonts w:ascii="Times New Roman" w:hAnsi="Times New Roman"/>
          <w:bCs/>
          <w:sz w:val="28"/>
          <w:szCs w:val="28"/>
        </w:rPr>
        <w:t xml:space="preserve">компьютерное </w:t>
      </w:r>
      <w:r w:rsidRPr="00640284">
        <w:rPr>
          <w:rFonts w:ascii="Times New Roman" w:hAnsi="Times New Roman"/>
          <w:bCs/>
          <w:sz w:val="28"/>
          <w:szCs w:val="28"/>
        </w:rPr>
        <w:t xml:space="preserve">тестирование </w:t>
      </w:r>
    </w:p>
    <w:p w:rsidR="00AB7325" w:rsidRPr="0064028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284">
        <w:rPr>
          <w:rFonts w:ascii="Times New Roman" w:hAnsi="Times New Roman"/>
          <w:bCs/>
          <w:sz w:val="28"/>
          <w:szCs w:val="28"/>
        </w:rPr>
        <w:t xml:space="preserve">б) Количество заданий –  </w:t>
      </w:r>
      <w:r>
        <w:rPr>
          <w:rFonts w:ascii="Times New Roman" w:hAnsi="Times New Roman"/>
          <w:bCs/>
          <w:sz w:val="28"/>
          <w:szCs w:val="28"/>
        </w:rPr>
        <w:t>20</w:t>
      </w:r>
      <w:r w:rsidRPr="00640284">
        <w:rPr>
          <w:rFonts w:ascii="Times New Roman" w:hAnsi="Times New Roman"/>
          <w:bCs/>
          <w:sz w:val="28"/>
          <w:szCs w:val="28"/>
        </w:rPr>
        <w:t>;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) Темы для контроля: </w:t>
      </w:r>
      <w:r w:rsidRPr="00640284">
        <w:rPr>
          <w:rFonts w:ascii="Times New Roman" w:hAnsi="Times New Roman"/>
          <w:sz w:val="28"/>
          <w:szCs w:val="28"/>
        </w:rPr>
        <w:t>Раздел 1</w:t>
      </w:r>
      <w:r>
        <w:rPr>
          <w:rFonts w:ascii="Times New Roman" w:hAnsi="Times New Roman"/>
          <w:sz w:val="28"/>
          <w:szCs w:val="28"/>
        </w:rPr>
        <w:t>,</w:t>
      </w:r>
      <w:r w:rsidRPr="00640284">
        <w:rPr>
          <w:rFonts w:ascii="Times New Roman" w:hAnsi="Times New Roman"/>
          <w:sz w:val="28"/>
          <w:szCs w:val="28"/>
        </w:rPr>
        <w:t xml:space="preserve"> Раздел 2</w:t>
      </w:r>
      <w:r>
        <w:rPr>
          <w:rFonts w:ascii="Times New Roman" w:hAnsi="Times New Roman"/>
          <w:sz w:val="28"/>
          <w:szCs w:val="28"/>
        </w:rPr>
        <w:t xml:space="preserve">, </w:t>
      </w:r>
      <w:r w:rsidRPr="00640284">
        <w:rPr>
          <w:rFonts w:ascii="Times New Roman" w:hAnsi="Times New Roman"/>
          <w:sz w:val="28"/>
          <w:szCs w:val="28"/>
        </w:rPr>
        <w:t>Раздел 3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 xml:space="preserve">Контролируемые компетенции </w:t>
      </w:r>
      <w:r w:rsidRPr="00D13C18">
        <w:rPr>
          <w:rFonts w:ascii="Times New Roman" w:hAnsi="Times New Roman"/>
          <w:sz w:val="28"/>
          <w:szCs w:val="28"/>
        </w:rPr>
        <w:t>ОК.1</w:t>
      </w:r>
      <w:r>
        <w:rPr>
          <w:rFonts w:ascii="Times New Roman" w:hAnsi="Times New Roman"/>
          <w:sz w:val="28"/>
          <w:szCs w:val="28"/>
        </w:rPr>
        <w:t>, ОК 2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Критерии оценки: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5</w:t>
      </w:r>
      <w:r w:rsidRPr="00E43044">
        <w:rPr>
          <w:rFonts w:ascii="Times New Roman" w:hAnsi="Times New Roman"/>
          <w:sz w:val="28"/>
          <w:szCs w:val="28"/>
        </w:rPr>
        <w:t xml:space="preserve">» баллов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86% до 100%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4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70% до 85%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3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51% до 69%</w:t>
      </w:r>
    </w:p>
    <w:sectPr w:rsidR="00AB7325" w:rsidRPr="00E43044" w:rsidSect="00AB73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3BFF" w:rsidRDefault="00EB3BFF" w:rsidP="00D95BBC">
      <w:pPr>
        <w:spacing w:after="0" w:line="240" w:lineRule="auto"/>
      </w:pPr>
      <w:r>
        <w:separator/>
      </w:r>
    </w:p>
  </w:endnote>
  <w:endnote w:type="continuationSeparator" w:id="0">
    <w:p w:rsidR="00EB3BFF" w:rsidRDefault="00EB3BFF" w:rsidP="00D95B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ans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0358" w:rsidRDefault="007573BF">
    <w:pPr>
      <w:pStyle w:val="aa"/>
      <w:spacing w:line="12" w:lineRule="auto"/>
      <w:rPr>
        <w:rFonts w:eastAsia="Times New Roman" w:hint="default"/>
        <w:sz w:val="19"/>
      </w:rPr>
    </w:pPr>
    <w:r>
      <w:rPr>
        <w:rFonts w:eastAsia="Times New Roman" w:hint="default"/>
        <w:noProof/>
        <w:lang w:eastAsia="ru-RU"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page">
                <wp:posOffset>3936365</wp:posOffset>
              </wp:positionH>
              <wp:positionV relativeFrom="page">
                <wp:posOffset>9881235</wp:posOffset>
              </wp:positionV>
              <wp:extent cx="228600" cy="194310"/>
              <wp:effectExtent l="2540" t="3810" r="0" b="1905"/>
              <wp:wrapNone/>
              <wp:docPr id="21" name="Надпись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86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B0358" w:rsidRDefault="00685D34">
                          <w:pPr>
                            <w:pStyle w:val="aa"/>
                            <w:ind w:left="60"/>
                            <w:rPr>
                              <w:rFonts w:eastAsia="Times New Roman" w:hint="default"/>
                            </w:rPr>
                          </w:pPr>
                          <w:r>
                            <w:fldChar w:fldCharType="begin"/>
                          </w:r>
                          <w:r>
                            <w:instrText>PAGE</w:instrText>
                          </w:r>
                          <w:r>
                            <w:fldChar w:fldCharType="separate"/>
                          </w:r>
                          <w:r w:rsidR="007B68A6">
                            <w:rPr>
                              <w:rFonts w:hint="default"/>
                              <w:noProof/>
                            </w:rPr>
                            <w:t>5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63" type="#_x0000_t202" style="position:absolute;left:0;text-align:left;margin-left:309.95pt;margin-top:778.05pt;width:18pt;height:15.3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" filled="f" stroked="f">
              <v:textbox inset="0,0,0,0">
                <w:txbxContent>
                  <w:p w:rsidR="00CB0358" w:rsidRDefault="00685D34">
                    <w:pPr>
                      <w:pStyle w:val="aa"/>
                      <w:ind w:left="60"/>
                      <w:rPr>
                        <w:rFonts w:eastAsia="Times New Roman" w:hint="default"/>
                      </w:rPr>
                    </w:pPr>
                    <w:r>
                      <w:fldChar w:fldCharType="begin"/>
                    </w:r>
                    <w:r>
                      <w:instrText>PAGE</w:instrText>
                    </w:r>
                    <w:r>
                      <w:fldChar w:fldCharType="separate"/>
                    </w:r>
                    <w:r w:rsidR="007B68A6">
                      <w:rPr>
                        <w:rFonts w:hint="default"/>
                        <w:noProof/>
                      </w:rPr>
                      <w:t>5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3BFF" w:rsidRDefault="00EB3BFF" w:rsidP="00D95BBC">
      <w:pPr>
        <w:spacing w:after="0" w:line="240" w:lineRule="auto"/>
      </w:pPr>
      <w:r>
        <w:separator/>
      </w:r>
    </w:p>
  </w:footnote>
  <w:footnote w:type="continuationSeparator" w:id="0">
    <w:p w:rsidR="00EB3BFF" w:rsidRDefault="00EB3BFF" w:rsidP="00D95B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EA5269A0"/>
    <w:multiLevelType w:val="singleLevel"/>
    <w:tmpl w:val="EA5269A0"/>
    <w:lvl w:ilvl="0">
      <w:start w:val="4"/>
      <w:numFmt w:val="decimal"/>
      <w:suff w:val="space"/>
      <w:lvlText w:val="%1."/>
      <w:lvlJc w:val="left"/>
    </w:lvl>
  </w:abstractNum>
  <w:abstractNum w:abstractNumId="1">
    <w:nsid w:val="0BAD3086"/>
    <w:multiLevelType w:val="multilevel"/>
    <w:tmpl w:val="0BAD3086"/>
    <w:lvl w:ilvl="0">
      <w:start w:val="1"/>
      <w:numFmt w:val="decimal"/>
      <w:lvlText w:val="%1."/>
      <w:lvlJc w:val="left"/>
      <w:pPr>
        <w:ind w:left="675" w:hanging="675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578" w:hanging="720"/>
      </w:pPr>
      <w:rPr>
        <w:rFonts w:ascii="Times New Roman" w:hint="default"/>
        <w:u w:val="none"/>
      </w:rPr>
    </w:lvl>
    <w:lvl w:ilvl="2">
      <w:start w:val="3"/>
      <w:numFmt w:val="decimal"/>
      <w:lvlText w:val="%1.%2.%3."/>
      <w:lvlJc w:val="left"/>
      <w:pPr>
        <w:ind w:left="1713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654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512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73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48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806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1024" w:hanging="2160"/>
      </w:pPr>
      <w:rPr>
        <w:rFonts w:ascii="Times New Roman" w:hint="default"/>
        <w:u w:val="none"/>
      </w:rPr>
    </w:lvl>
  </w:abstractNum>
  <w:abstractNum w:abstractNumId="2">
    <w:nsid w:val="166E40CE"/>
    <w:multiLevelType w:val="multilevel"/>
    <w:tmpl w:val="166E40CE"/>
    <w:lvl w:ilvl="0">
      <w:start w:val="2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int="default"/>
        <w:u w:val="none"/>
      </w:rPr>
    </w:lvl>
  </w:abstractNum>
  <w:abstractNum w:abstractNumId="3">
    <w:nsid w:val="1BBF2369"/>
    <w:multiLevelType w:val="singleLevel"/>
    <w:tmpl w:val="1BBF2369"/>
    <w:lvl w:ilvl="0">
      <w:start w:val="7"/>
      <w:numFmt w:val="decimal"/>
      <w:suff w:val="space"/>
      <w:lvlText w:val="%1."/>
      <w:lvlJc w:val="left"/>
    </w:lvl>
  </w:abstractNum>
  <w:abstractNum w:abstractNumId="4">
    <w:nsid w:val="1DC4305B"/>
    <w:multiLevelType w:val="multilevel"/>
    <w:tmpl w:val="1DC4305B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796" w:hanging="360"/>
      </w:pPr>
      <w:rPr>
        <w:rFonts w:ascii="Times New Roman" w:hint="default"/>
        <w:u w:val="none"/>
      </w:rPr>
    </w:lvl>
    <w:lvl w:ilvl="2">
      <w:start w:val="1"/>
      <w:numFmt w:val="lowerRoman"/>
      <w:lvlText w:val="%3."/>
      <w:lvlJc w:val="right"/>
      <w:pPr>
        <w:ind w:left="1516" w:hanging="180"/>
      </w:pPr>
      <w:rPr>
        <w:rFonts w:ascii="Times New Roman" w:hint="default"/>
        <w:u w:val="none"/>
      </w:rPr>
    </w:lvl>
    <w:lvl w:ilvl="3">
      <w:start w:val="1"/>
      <w:numFmt w:val="decimal"/>
      <w:lvlText w:val="%4."/>
      <w:lvlJc w:val="left"/>
      <w:pPr>
        <w:ind w:left="2236" w:hanging="360"/>
      </w:pPr>
      <w:rPr>
        <w:rFonts w:ascii="Times New Roman" w:hint="default"/>
        <w:u w:val="none"/>
      </w:rPr>
    </w:lvl>
    <w:lvl w:ilvl="4">
      <w:start w:val="1"/>
      <w:numFmt w:val="lowerLetter"/>
      <w:lvlText w:val="%5."/>
      <w:lvlJc w:val="left"/>
      <w:pPr>
        <w:ind w:left="2956" w:hanging="360"/>
      </w:pPr>
      <w:rPr>
        <w:rFonts w:ascii="Times New Roman" w:hint="default"/>
        <w:u w:val="none"/>
      </w:rPr>
    </w:lvl>
    <w:lvl w:ilvl="5">
      <w:start w:val="1"/>
      <w:numFmt w:val="lowerRoman"/>
      <w:lvlText w:val="%6."/>
      <w:lvlJc w:val="right"/>
      <w:pPr>
        <w:ind w:left="3676" w:hanging="180"/>
      </w:pPr>
      <w:rPr>
        <w:rFonts w:ascii="Times New Roman" w:hint="default"/>
        <w:u w:val="none"/>
      </w:rPr>
    </w:lvl>
    <w:lvl w:ilvl="6">
      <w:start w:val="1"/>
      <w:numFmt w:val="decimal"/>
      <w:lvlText w:val="%7."/>
      <w:lvlJc w:val="left"/>
      <w:pPr>
        <w:ind w:left="4396" w:hanging="360"/>
      </w:pPr>
      <w:rPr>
        <w:rFonts w:ascii="Times New Roman" w:hint="default"/>
        <w:u w:val="none"/>
      </w:rPr>
    </w:lvl>
    <w:lvl w:ilvl="7">
      <w:start w:val="1"/>
      <w:numFmt w:val="lowerLetter"/>
      <w:lvlText w:val="%8."/>
      <w:lvlJc w:val="left"/>
      <w:pPr>
        <w:ind w:left="5116" w:hanging="360"/>
      </w:pPr>
      <w:rPr>
        <w:rFonts w:ascii="Times New Roman" w:hint="default"/>
        <w:u w:val="none"/>
      </w:rPr>
    </w:lvl>
    <w:lvl w:ilvl="8">
      <w:start w:val="1"/>
      <w:numFmt w:val="lowerRoman"/>
      <w:lvlText w:val="%9."/>
      <w:lvlJc w:val="right"/>
      <w:pPr>
        <w:ind w:left="5836" w:hanging="180"/>
      </w:pPr>
      <w:rPr>
        <w:rFonts w:ascii="Times New Roman" w:hint="default"/>
        <w:u w:val="none"/>
      </w:rPr>
    </w:lvl>
  </w:abstractNum>
  <w:abstractNum w:abstractNumId="5">
    <w:nsid w:val="2664106C"/>
    <w:multiLevelType w:val="multilevel"/>
    <w:tmpl w:val="2664106C"/>
    <w:lvl w:ilvl="0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int="default"/>
        <w:u w:val="none"/>
      </w:rPr>
    </w:lvl>
    <w:lvl w:ilvl="1">
      <w:start w:val="1"/>
      <w:numFmt w:val="bullet"/>
      <w:lvlText w:val="o"/>
      <w:lvlJc w:val="left"/>
      <w:pPr>
        <w:ind w:left="10529" w:hanging="360"/>
      </w:pPr>
      <w:rPr>
        <w:rFonts w:ascii="Courier New" w:hint="default"/>
        <w:u w:val="none"/>
      </w:rPr>
    </w:lvl>
    <w:lvl w:ilvl="2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  <w:u w:val="none"/>
      </w:rPr>
    </w:lvl>
    <w:lvl w:ilvl="3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  <w:u w:val="none"/>
      </w:rPr>
    </w:lvl>
    <w:lvl w:ilvl="4">
      <w:start w:val="1"/>
      <w:numFmt w:val="bullet"/>
      <w:lvlText w:val="o"/>
      <w:lvlJc w:val="left"/>
      <w:pPr>
        <w:ind w:left="12689" w:hanging="360"/>
      </w:pPr>
      <w:rPr>
        <w:rFonts w:ascii="Courier New" w:hint="default"/>
        <w:u w:val="none"/>
      </w:rPr>
    </w:lvl>
    <w:lvl w:ilvl="5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  <w:u w:val="none"/>
      </w:rPr>
    </w:lvl>
    <w:lvl w:ilvl="6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  <w:u w:val="none"/>
      </w:rPr>
    </w:lvl>
    <w:lvl w:ilvl="7">
      <w:start w:val="1"/>
      <w:numFmt w:val="bullet"/>
      <w:lvlText w:val="o"/>
      <w:lvlJc w:val="left"/>
      <w:pPr>
        <w:ind w:left="14849" w:hanging="360"/>
      </w:pPr>
      <w:rPr>
        <w:rFonts w:ascii="Courier New" w:hint="default"/>
        <w:u w:val="none"/>
      </w:rPr>
    </w:lvl>
    <w:lvl w:ilvl="8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  <w:u w:val="none"/>
      </w:rPr>
    </w:lvl>
  </w:abstractNum>
  <w:abstractNum w:abstractNumId="6">
    <w:nsid w:val="282A0581"/>
    <w:multiLevelType w:val="multilevel"/>
    <w:tmpl w:val="282A0581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7">
    <w:nsid w:val="355C43A5"/>
    <w:multiLevelType w:val="multilevel"/>
    <w:tmpl w:val="355C43A5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8">
    <w:nsid w:val="66064124"/>
    <w:multiLevelType w:val="multilevel"/>
    <w:tmpl w:val="66064124"/>
    <w:lvl w:ilvl="0">
      <w:start w:val="2"/>
      <w:numFmt w:val="decimal"/>
      <w:lvlText w:val="%1."/>
      <w:lvlJc w:val="left"/>
      <w:pPr>
        <w:ind w:left="450" w:hanging="450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436" w:hanging="720"/>
      </w:pPr>
      <w:rPr>
        <w:rFonts w:ascii="Times New Roman" w:hint="default"/>
        <w:u w:val="none"/>
      </w:rPr>
    </w:lvl>
    <w:lvl w:ilvl="2">
      <w:start w:val="1"/>
      <w:numFmt w:val="decimal"/>
      <w:lvlText w:val="%1.%2.%3.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6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-112" w:hanging="2160"/>
      </w:pPr>
      <w:rPr>
        <w:rFonts w:ascii="Times New Roman" w:hint="default"/>
        <w:u w:val="none"/>
      </w:r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4"/>
  </w:num>
  <w:num w:numId="5">
    <w:abstractNumId w:val="8"/>
  </w:num>
  <w:num w:numId="6">
    <w:abstractNumId w:val="6"/>
  </w:num>
  <w:num w:numId="7">
    <w:abstractNumId w:val="3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08"/>
  <w:drawingGridHorizontalSpacing w:val="11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AD7FEC02"/>
    <w:rsid w:val="BFE9140B"/>
    <w:rsid w:val="CDFC5AA2"/>
    <w:rsid w:val="DFDFF21F"/>
    <w:rsid w:val="DFF5DD30"/>
    <w:rsid w:val="F8BD97EF"/>
    <w:rsid w:val="FB6F6804"/>
    <w:rsid w:val="FFCCE908"/>
    <w:rsid w:val="00017CE9"/>
    <w:rsid w:val="00062C25"/>
    <w:rsid w:val="00070874"/>
    <w:rsid w:val="000A4C47"/>
    <w:rsid w:val="000E05B5"/>
    <w:rsid w:val="00103144"/>
    <w:rsid w:val="00114CB7"/>
    <w:rsid w:val="001425D8"/>
    <w:rsid w:val="00160246"/>
    <w:rsid w:val="0017197E"/>
    <w:rsid w:val="00172A27"/>
    <w:rsid w:val="001965C5"/>
    <w:rsid w:val="00197A8C"/>
    <w:rsid w:val="001D6249"/>
    <w:rsid w:val="00217671"/>
    <w:rsid w:val="00240DA1"/>
    <w:rsid w:val="00275D8E"/>
    <w:rsid w:val="002B46AB"/>
    <w:rsid w:val="002F0C17"/>
    <w:rsid w:val="00311E14"/>
    <w:rsid w:val="00312433"/>
    <w:rsid w:val="00312B4F"/>
    <w:rsid w:val="003338EF"/>
    <w:rsid w:val="003D2DF3"/>
    <w:rsid w:val="003F778F"/>
    <w:rsid w:val="0041572E"/>
    <w:rsid w:val="00431130"/>
    <w:rsid w:val="00441A71"/>
    <w:rsid w:val="0046089C"/>
    <w:rsid w:val="00462693"/>
    <w:rsid w:val="00463B81"/>
    <w:rsid w:val="00471CD1"/>
    <w:rsid w:val="00483EBA"/>
    <w:rsid w:val="004B1AC3"/>
    <w:rsid w:val="004D6BFE"/>
    <w:rsid w:val="004E6F41"/>
    <w:rsid w:val="005263A0"/>
    <w:rsid w:val="00556830"/>
    <w:rsid w:val="00557291"/>
    <w:rsid w:val="00565F59"/>
    <w:rsid w:val="00580E0E"/>
    <w:rsid w:val="00581DA2"/>
    <w:rsid w:val="00593DCB"/>
    <w:rsid w:val="005A1351"/>
    <w:rsid w:val="005A6CA1"/>
    <w:rsid w:val="005A6DCB"/>
    <w:rsid w:val="005B2390"/>
    <w:rsid w:val="005B351F"/>
    <w:rsid w:val="005D6C1C"/>
    <w:rsid w:val="005E7E9D"/>
    <w:rsid w:val="005F141C"/>
    <w:rsid w:val="006077F3"/>
    <w:rsid w:val="006236D8"/>
    <w:rsid w:val="00656598"/>
    <w:rsid w:val="006749A0"/>
    <w:rsid w:val="00682C15"/>
    <w:rsid w:val="00682D09"/>
    <w:rsid w:val="0068454D"/>
    <w:rsid w:val="00685D34"/>
    <w:rsid w:val="006B48DA"/>
    <w:rsid w:val="006C7747"/>
    <w:rsid w:val="006D42A1"/>
    <w:rsid w:val="006F4753"/>
    <w:rsid w:val="006F6237"/>
    <w:rsid w:val="00703F9A"/>
    <w:rsid w:val="00734B57"/>
    <w:rsid w:val="00746410"/>
    <w:rsid w:val="007573BF"/>
    <w:rsid w:val="00761943"/>
    <w:rsid w:val="007724B7"/>
    <w:rsid w:val="007B09B7"/>
    <w:rsid w:val="007B68A6"/>
    <w:rsid w:val="007B7C9C"/>
    <w:rsid w:val="007E1698"/>
    <w:rsid w:val="007E4256"/>
    <w:rsid w:val="007E5C24"/>
    <w:rsid w:val="007E6C39"/>
    <w:rsid w:val="00816E6C"/>
    <w:rsid w:val="00820190"/>
    <w:rsid w:val="00835CC7"/>
    <w:rsid w:val="00840085"/>
    <w:rsid w:val="008565E3"/>
    <w:rsid w:val="008624A2"/>
    <w:rsid w:val="008A5CDC"/>
    <w:rsid w:val="008A6D61"/>
    <w:rsid w:val="008B34D7"/>
    <w:rsid w:val="008B6AB5"/>
    <w:rsid w:val="008B7737"/>
    <w:rsid w:val="008E30DC"/>
    <w:rsid w:val="008F372D"/>
    <w:rsid w:val="00921E2A"/>
    <w:rsid w:val="00922486"/>
    <w:rsid w:val="00926DA4"/>
    <w:rsid w:val="009605AC"/>
    <w:rsid w:val="00980754"/>
    <w:rsid w:val="009846D6"/>
    <w:rsid w:val="009B6DFC"/>
    <w:rsid w:val="009F0D01"/>
    <w:rsid w:val="00A06384"/>
    <w:rsid w:val="00A06666"/>
    <w:rsid w:val="00A27177"/>
    <w:rsid w:val="00A60A47"/>
    <w:rsid w:val="00A7061F"/>
    <w:rsid w:val="00A72DA3"/>
    <w:rsid w:val="00A81AAD"/>
    <w:rsid w:val="00A934DA"/>
    <w:rsid w:val="00AB7325"/>
    <w:rsid w:val="00AF252F"/>
    <w:rsid w:val="00B6452B"/>
    <w:rsid w:val="00B96055"/>
    <w:rsid w:val="00BB0190"/>
    <w:rsid w:val="00BB152F"/>
    <w:rsid w:val="00BB6CA5"/>
    <w:rsid w:val="00BC07AA"/>
    <w:rsid w:val="00C00003"/>
    <w:rsid w:val="00C45756"/>
    <w:rsid w:val="00C50D81"/>
    <w:rsid w:val="00C53C4D"/>
    <w:rsid w:val="00CA54B3"/>
    <w:rsid w:val="00CB0358"/>
    <w:rsid w:val="00D03C90"/>
    <w:rsid w:val="00D153CB"/>
    <w:rsid w:val="00D235DC"/>
    <w:rsid w:val="00D30729"/>
    <w:rsid w:val="00D34F83"/>
    <w:rsid w:val="00D53BC9"/>
    <w:rsid w:val="00D56E23"/>
    <w:rsid w:val="00D614E1"/>
    <w:rsid w:val="00D641E4"/>
    <w:rsid w:val="00D95BBC"/>
    <w:rsid w:val="00DB3904"/>
    <w:rsid w:val="00DC2863"/>
    <w:rsid w:val="00DD34D6"/>
    <w:rsid w:val="00DE194A"/>
    <w:rsid w:val="00DF161F"/>
    <w:rsid w:val="00DF499E"/>
    <w:rsid w:val="00DF6994"/>
    <w:rsid w:val="00E027D6"/>
    <w:rsid w:val="00E0475D"/>
    <w:rsid w:val="00E0580D"/>
    <w:rsid w:val="00E05C56"/>
    <w:rsid w:val="00E27C82"/>
    <w:rsid w:val="00E626A8"/>
    <w:rsid w:val="00E64710"/>
    <w:rsid w:val="00E74354"/>
    <w:rsid w:val="00E82761"/>
    <w:rsid w:val="00EA2039"/>
    <w:rsid w:val="00EA7BA0"/>
    <w:rsid w:val="00EB1A31"/>
    <w:rsid w:val="00EB3BFF"/>
    <w:rsid w:val="00EB6DBE"/>
    <w:rsid w:val="00ED7E75"/>
    <w:rsid w:val="00EE12AB"/>
    <w:rsid w:val="00F10B29"/>
    <w:rsid w:val="00F27319"/>
    <w:rsid w:val="00F372EC"/>
    <w:rsid w:val="00F43E0D"/>
    <w:rsid w:val="00F8018D"/>
    <w:rsid w:val="00F83830"/>
    <w:rsid w:val="00F86864"/>
    <w:rsid w:val="00F95FC1"/>
    <w:rsid w:val="00FB0EBB"/>
    <w:rsid w:val="00FB4698"/>
    <w:rsid w:val="00FC5387"/>
    <w:rsid w:val="2FED3236"/>
    <w:rsid w:val="35DE22F9"/>
    <w:rsid w:val="3B77E3E2"/>
    <w:rsid w:val="3E6D459C"/>
    <w:rsid w:val="5FD33302"/>
    <w:rsid w:val="6C7F9869"/>
    <w:rsid w:val="76FBBF3E"/>
    <w:rsid w:val="7EB7F916"/>
    <w:rsid w:val="7FABD690"/>
    <w:rsid w:val="7FB110DA"/>
    <w:rsid w:val="7FEB910E"/>
    <w:rsid w:val="7FF7C513"/>
    <w:rsid w:val="7FF914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942CC749-8624-493C-BBE0-840277FBFF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unhideWhenUsed="1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footnote text" w:unhideWhenUsed="1"/>
    <w:lsdException w:name="header" w:unhideWhenUsed="1"/>
    <w:lsdException w:name="footer" w:unhideWhenUsed="1"/>
    <w:lsdException w:name="caption" w:semiHidden="1" w:uiPriority="35" w:unhideWhenUsed="1" w:qFormat="1"/>
    <w:lsdException w:name="footnote reference" w:unhideWhenUsed="1"/>
    <w:lsdException w:name="List Number" w:semiHidden="1" w:unhideWhenUsed="1" w:qFormat="1"/>
    <w:lsdException w:name="List 4" w:semiHidden="1" w:unhideWhenUsed="1" w:qFormat="1"/>
    <w:lsdException w:name="List 5" w:semiHidden="1" w:unhideWhenUsed="1" w:qFormat="1"/>
    <w:lsdException w:name="Title" w:uiPriority="10" w:qFormat="1"/>
    <w:lsdException w:name="Default Paragraph Font" w:semiHidden="1" w:uiPriority="1" w:unhideWhenUsed="1"/>
    <w:lsdException w:name="Body Text" w:unhideWhenUsed="1"/>
    <w:lsdException w:name="Subtitle" w:semiHidden="1" w:uiPriority="11" w:unhideWhenUsed="1" w:qFormat="1"/>
    <w:lsdException w:name="Salutation" w:semiHidden="1" w:unhideWhenUsed="1" w:qFormat="1"/>
    <w:lsdException w:name="Date" w:semiHidden="1" w:unhideWhenUsed="1" w:qFormat="1"/>
    <w:lsdException w:name="Body Text First Indent" w:semiHidden="1" w:unhideWhenUsed="1" w:qFormat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Preformatted" w:unhideWhenUsed="1"/>
    <w:lsdException w:name="Normal Table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nhideWhenUsed/>
    <w:qFormat/>
    <w:rsid w:val="00D95BBC"/>
    <w:rPr>
      <w:rFonts w:ascii="Calibri" w:eastAsiaTheme="minorEastAsia" w:hAnsiTheme="minorHAnsi" w:cstheme="minorBidi"/>
      <w:sz w:val="22"/>
      <w:lang w:eastAsia="en-US"/>
    </w:rPr>
  </w:style>
  <w:style w:type="paragraph" w:styleId="1">
    <w:name w:val="heading 1"/>
    <w:basedOn w:val="a0"/>
    <w:next w:val="a0"/>
    <w:link w:val="10"/>
    <w:uiPriority w:val="9"/>
    <w:unhideWhenUsed/>
    <w:qFormat/>
    <w:rsid w:val="00D95BBC"/>
    <w:pPr>
      <w:spacing w:beforeAutospacing="1" w:afterAutospacing="1" w:line="240" w:lineRule="auto"/>
      <w:outlineLvl w:val="0"/>
    </w:pPr>
    <w:rPr>
      <w:rFonts w:ascii="Times New Roman"/>
      <w:b/>
      <w:kern w:val="36"/>
      <w:sz w:val="4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D95BBC"/>
    <w:pPr>
      <w:keepNext/>
      <w:keepLines/>
      <w:outlineLvl w:val="1"/>
    </w:pPr>
    <w:rPr>
      <w:rFonts w:ascii="Cambria" w:eastAsia="Times New Roman" w:hAnsi="Cambria" w:hint="eastAsia"/>
      <w:b/>
      <w:color w:val="4F81BD"/>
      <w:sz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D95BBC"/>
    <w:pPr>
      <w:keepNext/>
      <w:keepLines/>
      <w:outlineLvl w:val="2"/>
    </w:pPr>
    <w:rPr>
      <w:rFonts w:ascii="Cambria" w:eastAsia="Times New Roman" w:hAnsi="Cambria" w:hint="eastAsia"/>
      <w:b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unhideWhenUsed/>
    <w:rsid w:val="00D95BBC"/>
    <w:pPr>
      <w:spacing w:line="240" w:lineRule="auto"/>
    </w:pPr>
    <w:rPr>
      <w:rFonts w:ascii="Tahoma"/>
      <w:sz w:val="16"/>
    </w:rPr>
  </w:style>
  <w:style w:type="paragraph" w:styleId="a6">
    <w:name w:val="footnote text"/>
    <w:basedOn w:val="a0"/>
    <w:link w:val="a7"/>
    <w:uiPriority w:val="99"/>
    <w:unhideWhenUsed/>
    <w:rsid w:val="00D95BBC"/>
    <w:pPr>
      <w:spacing w:line="240" w:lineRule="auto"/>
    </w:pPr>
    <w:rPr>
      <w:rFonts w:ascii="Times New Roman"/>
      <w:sz w:val="20"/>
      <w:lang w:eastAsia="ru-RU"/>
    </w:rPr>
  </w:style>
  <w:style w:type="paragraph" w:styleId="a8">
    <w:name w:val="header"/>
    <w:basedOn w:val="a0"/>
    <w:link w:val="a9"/>
    <w:uiPriority w:val="99"/>
    <w:unhideWhenUsed/>
    <w:rsid w:val="00D95BBC"/>
    <w:pPr>
      <w:tabs>
        <w:tab w:val="center" w:pos="4677"/>
        <w:tab w:val="right" w:pos="9355"/>
      </w:tabs>
      <w:spacing w:line="240" w:lineRule="auto"/>
    </w:pPr>
  </w:style>
  <w:style w:type="paragraph" w:styleId="aa">
    <w:name w:val="Body Text"/>
    <w:basedOn w:val="a0"/>
    <w:link w:val="ab"/>
    <w:uiPriority w:val="99"/>
    <w:unhideWhenUsed/>
    <w:rsid w:val="00D95BBC"/>
    <w:pPr>
      <w:spacing w:line="240" w:lineRule="auto"/>
      <w:ind w:firstLine="720"/>
      <w:jc w:val="both"/>
    </w:pPr>
    <w:rPr>
      <w:rFonts w:ascii="Times New Roman" w:eastAsia="Batang" w:hAnsi="Times New Roman" w:hint="eastAsia"/>
      <w:sz w:val="24"/>
      <w:lang w:eastAsia="ko-KR"/>
    </w:rPr>
  </w:style>
  <w:style w:type="paragraph" w:styleId="ac">
    <w:name w:val="footer"/>
    <w:basedOn w:val="a0"/>
    <w:link w:val="ad"/>
    <w:uiPriority w:val="99"/>
    <w:unhideWhenUsed/>
    <w:rsid w:val="00D95BBC"/>
    <w:pPr>
      <w:tabs>
        <w:tab w:val="center" w:pos="4677"/>
        <w:tab w:val="right" w:pos="9355"/>
      </w:tabs>
      <w:spacing w:line="240" w:lineRule="auto"/>
    </w:pPr>
  </w:style>
  <w:style w:type="paragraph" w:styleId="ae">
    <w:name w:val="Normal (Web)"/>
    <w:basedOn w:val="a0"/>
    <w:uiPriority w:val="99"/>
    <w:unhideWhenUsed/>
    <w:rsid w:val="00D95BBC"/>
    <w:pPr>
      <w:spacing w:beforeAutospacing="1" w:afterAutospacing="1" w:line="240" w:lineRule="auto"/>
    </w:pPr>
    <w:rPr>
      <w:rFonts w:ascii="Times New Roman"/>
      <w:sz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5B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/>
      <w:sz w:val="20"/>
      <w:lang w:eastAsia="ru-RU"/>
    </w:rPr>
  </w:style>
  <w:style w:type="character" w:styleId="af">
    <w:name w:val="FollowedHyperlink"/>
    <w:basedOn w:val="a1"/>
    <w:uiPriority w:val="99"/>
    <w:unhideWhenUsed/>
    <w:rsid w:val="00D95BBC"/>
    <w:rPr>
      <w:rFonts w:ascii="Times New Roman" w:hint="default"/>
      <w:color w:val="800080"/>
      <w:sz w:val="24"/>
      <w:u w:val="single"/>
    </w:rPr>
  </w:style>
  <w:style w:type="character" w:styleId="af0">
    <w:name w:val="footnote reference"/>
    <w:basedOn w:val="a1"/>
    <w:uiPriority w:val="99"/>
    <w:unhideWhenUsed/>
    <w:rsid w:val="00D95BBC"/>
    <w:rPr>
      <w:rFonts w:ascii="Times New Roman" w:hint="default"/>
      <w:sz w:val="24"/>
      <w:vertAlign w:val="superscript"/>
    </w:rPr>
  </w:style>
  <w:style w:type="character" w:styleId="af1">
    <w:name w:val="Hyperlink"/>
    <w:basedOn w:val="a1"/>
    <w:uiPriority w:val="99"/>
    <w:unhideWhenUsed/>
    <w:rsid w:val="00D95BBC"/>
    <w:rPr>
      <w:rFonts w:ascii="Times New Roman" w:hint="default"/>
      <w:color w:val="0000FF"/>
      <w:sz w:val="24"/>
      <w:u w:val="single"/>
    </w:rPr>
  </w:style>
  <w:style w:type="table" w:styleId="af2">
    <w:name w:val="Table Grid"/>
    <w:basedOn w:val="a2"/>
    <w:uiPriority w:val="59"/>
    <w:unhideWhenUsed/>
    <w:qFormat/>
    <w:rsid w:val="00D95BB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List Paragraph"/>
    <w:basedOn w:val="a0"/>
    <w:uiPriority w:val="34"/>
    <w:unhideWhenUsed/>
    <w:qFormat/>
    <w:rsid w:val="00D95BBC"/>
    <w:pPr>
      <w:ind w:left="720"/>
    </w:pPr>
  </w:style>
  <w:style w:type="paragraph" w:customStyle="1" w:styleId="ConsPlusNormal">
    <w:name w:val="ConsPlusNormal"/>
    <w:unhideWhenUsed/>
    <w:rsid w:val="00D95BBC"/>
    <w:pPr>
      <w:widowControl w:val="0"/>
      <w:autoSpaceDE w:val="0"/>
      <w:autoSpaceDN w:val="0"/>
      <w:adjustRightInd w:val="0"/>
    </w:pPr>
    <w:rPr>
      <w:rFonts w:eastAsia="Times New Roman" w:cstheme="minorBidi" w:hint="eastAsia"/>
      <w:sz w:val="24"/>
    </w:rPr>
  </w:style>
  <w:style w:type="paragraph" w:customStyle="1" w:styleId="ConsPlusTitle">
    <w:name w:val="ConsPlusTitle"/>
    <w:uiPriority w:val="99"/>
    <w:unhideWhenUsed/>
    <w:rsid w:val="00D95BBC"/>
    <w:pPr>
      <w:widowControl w:val="0"/>
      <w:autoSpaceDE w:val="0"/>
      <w:autoSpaceDN w:val="0"/>
      <w:adjustRightInd w:val="0"/>
    </w:pPr>
    <w:rPr>
      <w:rFonts w:ascii="Arial" w:eastAsia="Times New Roman" w:hAnsi="Arial" w:cstheme="minorBidi" w:hint="eastAsia"/>
      <w:b/>
      <w:sz w:val="24"/>
    </w:rPr>
  </w:style>
  <w:style w:type="paragraph" w:customStyle="1" w:styleId="a">
    <w:name w:val="Перечень"/>
    <w:basedOn w:val="a0"/>
    <w:next w:val="a0"/>
    <w:link w:val="af4"/>
    <w:unhideWhenUsed/>
    <w:qFormat/>
    <w:rsid w:val="00D95BBC"/>
    <w:pPr>
      <w:numPr>
        <w:numId w:val="1"/>
      </w:numPr>
      <w:suppressAutoHyphens/>
      <w:spacing w:line="360" w:lineRule="auto"/>
      <w:ind w:firstLine="284"/>
      <w:jc w:val="both"/>
    </w:pPr>
    <w:rPr>
      <w:rFonts w:ascii="Times New Roman"/>
      <w:sz w:val="28"/>
      <w:u w:color="000000"/>
      <w:lang w:eastAsia="ru-RU"/>
    </w:rPr>
  </w:style>
  <w:style w:type="paragraph" w:customStyle="1" w:styleId="Default">
    <w:name w:val="Default"/>
    <w:unhideWhenUsed/>
    <w:rsid w:val="00D95BBC"/>
    <w:pPr>
      <w:autoSpaceDE w:val="0"/>
      <w:autoSpaceDN w:val="0"/>
      <w:adjustRightInd w:val="0"/>
    </w:pPr>
    <w:rPr>
      <w:rFonts w:eastAsiaTheme="minorEastAsia" w:hAnsiTheme="minorHAnsi" w:cstheme="minorBidi"/>
      <w:color w:val="000000"/>
      <w:sz w:val="24"/>
      <w:lang w:eastAsia="en-US"/>
    </w:rPr>
  </w:style>
  <w:style w:type="paragraph" w:customStyle="1" w:styleId="af5">
    <w:name w:val="Комментарий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ind w:left="170"/>
      <w:jc w:val="both"/>
    </w:pPr>
    <w:rPr>
      <w:rFonts w:ascii="Times New Roman CYR" w:eastAsia="Times New Roman" w:hAnsi="Times New Roman CYR" w:hint="eastAsia"/>
      <w:color w:val="353842"/>
      <w:sz w:val="24"/>
      <w:lang w:eastAsia="ru-RU"/>
    </w:rPr>
  </w:style>
  <w:style w:type="paragraph" w:customStyle="1" w:styleId="af6">
    <w:name w:val="Информация о версии"/>
    <w:basedOn w:val="af5"/>
    <w:next w:val="a0"/>
    <w:uiPriority w:val="99"/>
    <w:unhideWhenUsed/>
    <w:rsid w:val="00D95BBC"/>
    <w:rPr>
      <w:i/>
    </w:rPr>
  </w:style>
  <w:style w:type="paragraph" w:customStyle="1" w:styleId="af7">
    <w:name w:val="Нормальный (таблица)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8">
    <w:name w:val="Таблицы (моноширинный)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</w:pPr>
    <w:rPr>
      <w:rFonts w:ascii="Courier New" w:eastAsia="Times New Roman" w:hAnsi="Courier New" w:hint="eastAsia"/>
      <w:sz w:val="24"/>
      <w:lang w:eastAsia="ru-RU"/>
    </w:rPr>
  </w:style>
  <w:style w:type="paragraph" w:customStyle="1" w:styleId="af9">
    <w:name w:val="Прижатый влево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a">
    <w:name w:val="Заголовок статьи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ind w:left="1612" w:hanging="892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ConsPlusDocList">
    <w:name w:val="ConsPlusDocList"/>
    <w:uiPriority w:val="99"/>
    <w:unhideWhenUsed/>
    <w:rsid w:val="00D95BBC"/>
    <w:pPr>
      <w:widowControl w:val="0"/>
      <w:autoSpaceDE w:val="0"/>
      <w:autoSpaceDN w:val="0"/>
      <w:adjustRightInd w:val="0"/>
    </w:pPr>
    <w:rPr>
      <w:rFonts w:ascii="Tahoma" w:eastAsia="Times New Roman" w:hAnsi="Tahoma" w:cstheme="minorBidi" w:hint="eastAsia"/>
      <w:sz w:val="18"/>
    </w:rPr>
  </w:style>
  <w:style w:type="paragraph" w:customStyle="1" w:styleId="11">
    <w:name w:val="Основной текст1"/>
    <w:basedOn w:val="a0"/>
    <w:link w:val="afb"/>
    <w:unhideWhenUsed/>
    <w:rsid w:val="00D95BBC"/>
    <w:pPr>
      <w:shd w:val="clear" w:color="auto" w:fill="FFFFFF"/>
      <w:spacing w:line="274" w:lineRule="exact"/>
      <w:ind w:hanging="2180"/>
      <w:jc w:val="center"/>
    </w:pPr>
    <w:rPr>
      <w:rFonts w:ascii="Times New Roman"/>
      <w:sz w:val="23"/>
    </w:rPr>
  </w:style>
  <w:style w:type="paragraph" w:customStyle="1" w:styleId="TableParagraph">
    <w:name w:val="Table Paragraph"/>
    <w:basedOn w:val="a0"/>
    <w:uiPriority w:val="1"/>
    <w:unhideWhenUsed/>
    <w:qFormat/>
    <w:rsid w:val="00D95BBC"/>
    <w:pPr>
      <w:widowControl w:val="0"/>
      <w:suppressAutoHyphens/>
      <w:spacing w:line="240" w:lineRule="auto"/>
      <w:jc w:val="center"/>
    </w:pPr>
    <w:rPr>
      <w:rFonts w:ascii="Times New Roman"/>
    </w:rPr>
  </w:style>
  <w:style w:type="character" w:customStyle="1" w:styleId="10">
    <w:name w:val="Заголовок 1 Знак"/>
    <w:basedOn w:val="a1"/>
    <w:link w:val="1"/>
    <w:uiPriority w:val="9"/>
    <w:unhideWhenUsed/>
    <w:locked/>
    <w:rsid w:val="00D95BBC"/>
    <w:rPr>
      <w:rFonts w:ascii="Times New Roman" w:hint="default"/>
      <w:b/>
      <w:kern w:val="36"/>
      <w:sz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unhideWhenUsed/>
    <w:locked/>
    <w:rsid w:val="00D95BBC"/>
    <w:rPr>
      <w:rFonts w:ascii="Cambria" w:eastAsia="Times New Roman" w:hAnsi="Cambria" w:hint="eastAsia"/>
      <w:b/>
      <w:color w:val="4F81BD"/>
      <w:sz w:val="26"/>
    </w:rPr>
  </w:style>
  <w:style w:type="character" w:customStyle="1" w:styleId="30">
    <w:name w:val="Заголовок 3 Знак"/>
    <w:basedOn w:val="a1"/>
    <w:link w:val="3"/>
    <w:uiPriority w:val="9"/>
    <w:unhideWhenUsed/>
    <w:locked/>
    <w:rsid w:val="00D95BBC"/>
    <w:rPr>
      <w:rFonts w:ascii="Cambria" w:eastAsia="Times New Roman" w:hAnsi="Cambria" w:hint="eastAsia"/>
      <w:b/>
      <w:color w:val="4F81BD"/>
      <w:sz w:val="24"/>
    </w:rPr>
  </w:style>
  <w:style w:type="character" w:customStyle="1" w:styleId="a9">
    <w:name w:val="Верхний колонтитул Знак"/>
    <w:basedOn w:val="a1"/>
    <w:link w:val="a8"/>
    <w:uiPriority w:val="99"/>
    <w:unhideWhenUsed/>
    <w:locked/>
    <w:rsid w:val="00D95BBC"/>
    <w:rPr>
      <w:rFonts w:ascii="Times New Roman" w:hint="default"/>
      <w:sz w:val="24"/>
    </w:rPr>
  </w:style>
  <w:style w:type="character" w:customStyle="1" w:styleId="HTML0">
    <w:name w:val="Стандартный HTML Знак"/>
    <w:basedOn w:val="a1"/>
    <w:link w:val="HTML"/>
    <w:uiPriority w:val="99"/>
    <w:unhideWhenUsed/>
    <w:locked/>
    <w:rsid w:val="00D95BBC"/>
    <w:rPr>
      <w:rFonts w:ascii="Courier New" w:hint="default"/>
      <w:sz w:val="20"/>
      <w:lang w:eastAsia="ru-RU"/>
    </w:rPr>
  </w:style>
  <w:style w:type="character" w:customStyle="1" w:styleId="ad">
    <w:name w:val="Нижний колонтитул Знак"/>
    <w:basedOn w:val="a1"/>
    <w:link w:val="ac"/>
    <w:uiPriority w:val="99"/>
    <w:unhideWhenUsed/>
    <w:locked/>
    <w:rsid w:val="00D95BBC"/>
    <w:rPr>
      <w:rFonts w:ascii="Times New Roman" w:hint="default"/>
      <w:sz w:val="24"/>
    </w:rPr>
  </w:style>
  <w:style w:type="character" w:customStyle="1" w:styleId="a5">
    <w:name w:val="Текст выноски Знак"/>
    <w:basedOn w:val="a1"/>
    <w:link w:val="a4"/>
    <w:uiPriority w:val="99"/>
    <w:unhideWhenUsed/>
    <w:locked/>
    <w:rsid w:val="00D95BBC"/>
    <w:rPr>
      <w:rFonts w:ascii="Tahoma" w:hint="default"/>
      <w:sz w:val="16"/>
    </w:rPr>
  </w:style>
  <w:style w:type="character" w:customStyle="1" w:styleId="af4">
    <w:name w:val="Перечень Знак"/>
    <w:link w:val="a"/>
    <w:unhideWhenUsed/>
    <w:locked/>
    <w:rsid w:val="00D95BBC"/>
    <w:rPr>
      <w:rFonts w:ascii="Times New Roman" w:hint="default"/>
      <w:sz w:val="28"/>
      <w:u w:val="none" w:color="000000"/>
      <w:lang w:eastAsia="ru-RU"/>
    </w:rPr>
  </w:style>
  <w:style w:type="character" w:customStyle="1" w:styleId="ab">
    <w:name w:val="Основной текст Знак"/>
    <w:basedOn w:val="a1"/>
    <w:link w:val="aa"/>
    <w:uiPriority w:val="99"/>
    <w:unhideWhenUsed/>
    <w:locked/>
    <w:rsid w:val="00D95BBC"/>
    <w:rPr>
      <w:rFonts w:ascii="Times New Roman" w:eastAsia="Batang" w:hAnsi="Times New Roman" w:hint="eastAsia"/>
      <w:sz w:val="20"/>
      <w:lang w:eastAsia="ko-KR"/>
    </w:rPr>
  </w:style>
  <w:style w:type="character" w:customStyle="1" w:styleId="afc">
    <w:name w:val="Цветовое выделение"/>
    <w:uiPriority w:val="99"/>
    <w:unhideWhenUsed/>
    <w:rsid w:val="00D95BBC"/>
    <w:rPr>
      <w:rFonts w:hint="default"/>
      <w:b/>
      <w:color w:val="26282F"/>
      <w:sz w:val="24"/>
    </w:rPr>
  </w:style>
  <w:style w:type="character" w:customStyle="1" w:styleId="afd">
    <w:name w:val="Гипертекстовая ссылка"/>
    <w:basedOn w:val="afc"/>
    <w:uiPriority w:val="99"/>
    <w:unhideWhenUsed/>
    <w:rsid w:val="00D95BBC"/>
    <w:rPr>
      <w:rFonts w:ascii="Times New Roman" w:hint="default"/>
      <w:b/>
      <w:color w:val="106BBE"/>
      <w:sz w:val="24"/>
    </w:rPr>
  </w:style>
  <w:style w:type="character" w:customStyle="1" w:styleId="afb">
    <w:name w:val="Основной текст_"/>
    <w:link w:val="11"/>
    <w:unhideWhenUsed/>
    <w:locked/>
    <w:rsid w:val="00D95BBC"/>
    <w:rPr>
      <w:rFonts w:ascii="Times New Roman" w:hint="default"/>
      <w:sz w:val="23"/>
      <w:shd w:val="clear" w:color="auto" w:fill="FFFFFF"/>
    </w:rPr>
  </w:style>
  <w:style w:type="character" w:customStyle="1" w:styleId="411">
    <w:name w:val="Основной текст (4) + 11"/>
    <w:unhideWhenUsed/>
    <w:rsid w:val="00D95BBC"/>
    <w:rPr>
      <w:rFonts w:ascii="Times New Roman" w:hint="default"/>
      <w:b/>
      <w:spacing w:val="60"/>
      <w:sz w:val="23"/>
    </w:rPr>
  </w:style>
  <w:style w:type="character" w:customStyle="1" w:styleId="FontStyle22">
    <w:name w:val="Font Style22"/>
    <w:unhideWhenUsed/>
    <w:rsid w:val="00D95BBC"/>
    <w:rPr>
      <w:rFonts w:ascii="Arial" w:hint="default"/>
      <w:sz w:val="18"/>
    </w:rPr>
  </w:style>
  <w:style w:type="character" w:customStyle="1" w:styleId="a7">
    <w:name w:val="Текст сноски Знак"/>
    <w:basedOn w:val="a1"/>
    <w:link w:val="a6"/>
    <w:uiPriority w:val="99"/>
    <w:unhideWhenUsed/>
    <w:locked/>
    <w:rsid w:val="00D95BBC"/>
    <w:rPr>
      <w:rFonts w:ascii="Times New Roman" w:hint="default"/>
      <w:sz w:val="20"/>
      <w:lang w:eastAsia="ru-RU"/>
    </w:rPr>
  </w:style>
  <w:style w:type="paragraph" w:customStyle="1" w:styleId="12">
    <w:name w:val="Обычный1"/>
    <w:qFormat/>
    <w:rsid w:val="00835CC7"/>
    <w:pPr>
      <w:suppressAutoHyphens/>
      <w:spacing w:line="247" w:lineRule="auto"/>
      <w:textAlignment w:val="baseline"/>
    </w:pPr>
    <w:rPr>
      <w:rFonts w:ascii="Cambria" w:eastAsia="Calibri" w:hAnsi="Cambria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8.emf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4.png"/><Relationship Id="rId7" Type="http://schemas.openxmlformats.org/officeDocument/2006/relationships/footnotes" Target="footnotes.xml"/><Relationship Id="rId71" Type="http://schemas.openxmlformats.org/officeDocument/2006/relationships/image" Target="media/image57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7.emf"/><Relationship Id="rId40" Type="http://schemas.openxmlformats.org/officeDocument/2006/relationships/oleObject" Target="embeddings/oleObject3.bin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oleObject" Target="embeddings/oleObject4.bin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oleObject" Target="embeddings/oleObject1.bin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2.png"/><Relationship Id="rId73" Type="http://schemas.openxmlformats.org/officeDocument/2006/relationships/image" Target="media/image59.jpe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emf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hyperlink" Target="http://wordstat.yandex.ru/" TargetMode="External"/><Relationship Id="rId69" Type="http://schemas.openxmlformats.org/officeDocument/2006/relationships/image" Target="media/image55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58.png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oleObject" Target="embeddings/oleObject2.bin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3.png"/><Relationship Id="rId20" Type="http://schemas.openxmlformats.org/officeDocument/2006/relationships/image" Target="media/image11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6.jpe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A4C58C4-BAEF-42DA-A255-C0E304F471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4063</Words>
  <Characters>80163</Characters>
  <Application>Microsoft Office Word</Application>
  <DocSecurity>0</DocSecurity>
  <Lines>668</Lines>
  <Paragraphs>1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0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306-1</cp:lastModifiedBy>
  <cp:revision>4</cp:revision>
  <dcterms:created xsi:type="dcterms:W3CDTF">2023-05-11T07:25:00Z</dcterms:created>
  <dcterms:modified xsi:type="dcterms:W3CDTF">2025-03-13T0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6757</vt:lpwstr>
  </property>
</Properties>
</file>